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84.85pt" o:ole="">
            <v:imagedata r:id="rId6" o:title=""/>
          </v:shape>
          <o:OLEObject Type="Embed" ProgID="Visio.Drawing.15" ShapeID="_x0000_i1025" DrawAspect="Content" ObjectID="_1620675822"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5pt;height:305.55pt" o:ole="">
            <v:imagedata r:id="rId8" o:title=""/>
          </v:shape>
          <o:OLEObject Type="Embed" ProgID="Visio.Drawing.11" ShapeID="_x0000_i1026" DrawAspect="Content" ObjectID="_1620675823"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FA624E" w:rsidRPr="00FA624E" w14:paraId="78B90F95" w14:textId="77777777" w:rsidTr="00230E26">
        <w:trPr>
          <w:cantSplit/>
        </w:trPr>
        <w:tc>
          <w:tcPr>
            <w:tcW w:w="4621" w:type="dxa"/>
          </w:tcPr>
          <w:p w14:paraId="4CB0EC01" w14:textId="5AC3075D" w:rsidR="006C58B9" w:rsidRPr="00FA624E" w:rsidRDefault="006C58B9" w:rsidP="00230E26">
            <w:r w:rsidRPr="00FA624E">
              <w:t>Pushbuttons (including encoder “press”)</w:t>
            </w:r>
          </w:p>
          <w:p w14:paraId="3A5AC0B3" w14:textId="77777777" w:rsidR="006C58B9" w:rsidRPr="00FA624E" w:rsidRDefault="006C58B9" w:rsidP="006C58B9">
            <w:pPr>
              <w:pStyle w:val="ListParagraph"/>
              <w:numPr>
                <w:ilvl w:val="0"/>
                <w:numId w:val="19"/>
              </w:numPr>
              <w:spacing w:after="0" w:line="240" w:lineRule="auto"/>
            </w:pPr>
            <w:r w:rsidRPr="00FA624E">
              <w:t>A/B VFO select</w:t>
            </w:r>
          </w:p>
          <w:p w14:paraId="469F60CE" w14:textId="77777777" w:rsidR="006C58B9" w:rsidRPr="00FA624E" w:rsidRDefault="006C58B9" w:rsidP="006C58B9">
            <w:pPr>
              <w:pStyle w:val="ListParagraph"/>
              <w:numPr>
                <w:ilvl w:val="0"/>
                <w:numId w:val="19"/>
              </w:numPr>
              <w:spacing w:after="0" w:line="240" w:lineRule="auto"/>
            </w:pPr>
            <w:r w:rsidRPr="00FA624E">
              <w:t>MOX</w:t>
            </w:r>
          </w:p>
          <w:p w14:paraId="6B518724" w14:textId="77777777" w:rsidR="006C58B9" w:rsidRPr="00FA624E" w:rsidRDefault="006C58B9" w:rsidP="006C58B9">
            <w:pPr>
              <w:pStyle w:val="ListParagraph"/>
              <w:numPr>
                <w:ilvl w:val="0"/>
                <w:numId w:val="19"/>
              </w:numPr>
              <w:spacing w:after="0" w:line="240" w:lineRule="auto"/>
            </w:pPr>
            <w:r w:rsidRPr="00FA624E">
              <w:t>TUNE</w:t>
            </w:r>
          </w:p>
          <w:p w14:paraId="31BA54C8" w14:textId="77777777" w:rsidR="006C58B9" w:rsidRPr="00FA624E" w:rsidRDefault="006C58B9" w:rsidP="006C58B9">
            <w:pPr>
              <w:pStyle w:val="ListParagraph"/>
              <w:numPr>
                <w:ilvl w:val="0"/>
                <w:numId w:val="19"/>
              </w:numPr>
              <w:spacing w:after="0" w:line="240" w:lineRule="auto"/>
            </w:pPr>
            <w:r w:rsidRPr="00FA624E">
              <w:t>AF MUTE</w:t>
            </w:r>
          </w:p>
          <w:p w14:paraId="54535B4A" w14:textId="77777777" w:rsidR="006C58B9" w:rsidRPr="00FA624E" w:rsidRDefault="006C58B9" w:rsidP="006C58B9">
            <w:pPr>
              <w:pStyle w:val="ListParagraph"/>
              <w:numPr>
                <w:ilvl w:val="0"/>
                <w:numId w:val="19"/>
              </w:numPr>
              <w:spacing w:after="0" w:line="240" w:lineRule="auto"/>
            </w:pPr>
            <w:r w:rsidRPr="00FA624E">
              <w:t>Filter reset</w:t>
            </w:r>
          </w:p>
          <w:p w14:paraId="1CE20F89" w14:textId="77777777" w:rsidR="006C58B9" w:rsidRPr="00FA624E" w:rsidRDefault="006C58B9" w:rsidP="006C58B9">
            <w:pPr>
              <w:pStyle w:val="ListParagraph"/>
              <w:numPr>
                <w:ilvl w:val="0"/>
                <w:numId w:val="19"/>
              </w:numPr>
              <w:spacing w:after="0" w:line="240" w:lineRule="auto"/>
            </w:pPr>
            <w:r w:rsidRPr="00FA624E">
              <w:t>Band +</w:t>
            </w:r>
          </w:p>
          <w:p w14:paraId="277AB298" w14:textId="77777777" w:rsidR="006C58B9" w:rsidRPr="00FA624E" w:rsidRDefault="006C58B9" w:rsidP="006C58B9">
            <w:pPr>
              <w:pStyle w:val="ListParagraph"/>
              <w:numPr>
                <w:ilvl w:val="0"/>
                <w:numId w:val="19"/>
              </w:numPr>
              <w:spacing w:after="0" w:line="240" w:lineRule="auto"/>
            </w:pPr>
            <w:r w:rsidRPr="00FA624E">
              <w:t>Band –</w:t>
            </w:r>
          </w:p>
          <w:p w14:paraId="2922310F" w14:textId="77777777" w:rsidR="006C58B9" w:rsidRPr="00FA624E" w:rsidRDefault="006C58B9" w:rsidP="006C58B9">
            <w:pPr>
              <w:pStyle w:val="ListParagraph"/>
              <w:numPr>
                <w:ilvl w:val="0"/>
                <w:numId w:val="19"/>
              </w:numPr>
              <w:spacing w:after="0" w:line="240" w:lineRule="auto"/>
            </w:pPr>
            <w:r w:rsidRPr="00FA624E">
              <w:t>Mode +</w:t>
            </w:r>
          </w:p>
          <w:p w14:paraId="1FC0DD00" w14:textId="77777777" w:rsidR="006C58B9" w:rsidRPr="00FA624E" w:rsidRDefault="006C58B9" w:rsidP="006C58B9">
            <w:pPr>
              <w:pStyle w:val="ListParagraph"/>
              <w:numPr>
                <w:ilvl w:val="0"/>
                <w:numId w:val="19"/>
              </w:numPr>
              <w:spacing w:after="0" w:line="240" w:lineRule="auto"/>
            </w:pPr>
            <w:r w:rsidRPr="00FA624E">
              <w:t>Mode –</w:t>
            </w:r>
          </w:p>
          <w:p w14:paraId="44EB0697" w14:textId="77777777" w:rsidR="006C58B9" w:rsidRPr="00FA624E" w:rsidRDefault="006C58B9" w:rsidP="006C58B9">
            <w:pPr>
              <w:pStyle w:val="ListParagraph"/>
              <w:numPr>
                <w:ilvl w:val="0"/>
                <w:numId w:val="19"/>
              </w:numPr>
              <w:spacing w:after="0" w:line="240" w:lineRule="auto"/>
            </w:pPr>
            <w:r w:rsidRPr="00FA624E">
              <w:t>AGC speed</w:t>
            </w:r>
          </w:p>
          <w:p w14:paraId="0768B489" w14:textId="77777777" w:rsidR="006C58B9" w:rsidRPr="00FA624E" w:rsidRDefault="006C58B9" w:rsidP="006C58B9">
            <w:pPr>
              <w:pStyle w:val="ListParagraph"/>
              <w:numPr>
                <w:ilvl w:val="0"/>
                <w:numId w:val="19"/>
              </w:numPr>
              <w:spacing w:after="0" w:line="240" w:lineRule="auto"/>
            </w:pPr>
            <w:r w:rsidRPr="00FA624E">
              <w:t>NB step</w:t>
            </w:r>
          </w:p>
          <w:p w14:paraId="56E2B1E7" w14:textId="77777777" w:rsidR="006C58B9" w:rsidRPr="00FA624E" w:rsidRDefault="006C58B9" w:rsidP="006C58B9">
            <w:pPr>
              <w:pStyle w:val="ListParagraph"/>
              <w:numPr>
                <w:ilvl w:val="0"/>
                <w:numId w:val="19"/>
              </w:numPr>
              <w:spacing w:after="0" w:line="240" w:lineRule="auto"/>
            </w:pPr>
            <w:r w:rsidRPr="00FA624E">
              <w:t>NR step</w:t>
            </w:r>
          </w:p>
          <w:p w14:paraId="51CFC55B" w14:textId="77777777" w:rsidR="006C58B9" w:rsidRPr="00FA624E" w:rsidRDefault="006C58B9" w:rsidP="006C58B9">
            <w:pPr>
              <w:pStyle w:val="ListParagraph"/>
              <w:numPr>
                <w:ilvl w:val="0"/>
                <w:numId w:val="19"/>
              </w:numPr>
              <w:spacing w:after="0" w:line="240" w:lineRule="auto"/>
            </w:pPr>
            <w:r w:rsidRPr="00FA624E">
              <w:t>SNB on/off</w:t>
            </w:r>
          </w:p>
          <w:p w14:paraId="2AD3171E" w14:textId="77777777" w:rsidR="006C58B9" w:rsidRPr="00FA624E" w:rsidRDefault="006C58B9" w:rsidP="006C58B9">
            <w:pPr>
              <w:pStyle w:val="ListParagraph"/>
              <w:numPr>
                <w:ilvl w:val="0"/>
                <w:numId w:val="19"/>
              </w:numPr>
              <w:spacing w:after="0" w:line="240" w:lineRule="auto"/>
            </w:pPr>
            <w:r w:rsidRPr="00FA624E">
              <w:t>ANF on/off</w:t>
            </w:r>
          </w:p>
          <w:p w14:paraId="7F2A9251" w14:textId="2FABCCC1" w:rsidR="006C58B9" w:rsidRPr="00FA624E" w:rsidRDefault="0057437F" w:rsidP="006C58B9">
            <w:pPr>
              <w:pStyle w:val="ListParagraph"/>
              <w:numPr>
                <w:ilvl w:val="0"/>
                <w:numId w:val="19"/>
              </w:numPr>
              <w:spacing w:after="0" w:line="240" w:lineRule="auto"/>
            </w:pPr>
            <w:r w:rsidRPr="00FA624E">
              <w:t>Off /</w:t>
            </w:r>
            <w:r w:rsidR="006C58B9" w:rsidRPr="00FA624E">
              <w:t>RIT</w:t>
            </w:r>
            <w:r w:rsidRPr="00FA624E">
              <w:t xml:space="preserve"> on / XIT on</w:t>
            </w:r>
          </w:p>
          <w:p w14:paraId="1F3C2503" w14:textId="77777777" w:rsidR="006C58B9" w:rsidRPr="00FA624E" w:rsidRDefault="006C58B9" w:rsidP="006C58B9">
            <w:pPr>
              <w:pStyle w:val="ListParagraph"/>
              <w:numPr>
                <w:ilvl w:val="0"/>
                <w:numId w:val="19"/>
              </w:numPr>
              <w:spacing w:after="0" w:line="240" w:lineRule="auto"/>
            </w:pPr>
            <w:r w:rsidRPr="00FA624E">
              <w:t>RIT +</w:t>
            </w:r>
          </w:p>
          <w:p w14:paraId="6164BA08" w14:textId="77777777" w:rsidR="006C58B9" w:rsidRPr="00FA624E" w:rsidRDefault="006C58B9" w:rsidP="006C58B9">
            <w:pPr>
              <w:pStyle w:val="ListParagraph"/>
              <w:numPr>
                <w:ilvl w:val="0"/>
                <w:numId w:val="19"/>
              </w:numPr>
              <w:spacing w:after="0" w:line="240" w:lineRule="auto"/>
            </w:pPr>
            <w:r w:rsidRPr="00FA624E">
              <w:t>RIT –</w:t>
            </w:r>
          </w:p>
          <w:p w14:paraId="7041ABDB" w14:textId="77777777" w:rsidR="006C58B9" w:rsidRPr="00FA624E" w:rsidRDefault="006C58B9" w:rsidP="006C58B9">
            <w:pPr>
              <w:pStyle w:val="ListParagraph"/>
              <w:numPr>
                <w:ilvl w:val="0"/>
                <w:numId w:val="19"/>
              </w:numPr>
              <w:spacing w:after="0" w:line="240" w:lineRule="auto"/>
            </w:pPr>
            <w:r w:rsidRPr="00FA624E">
              <w:t>A&gt;B</w:t>
            </w:r>
          </w:p>
          <w:p w14:paraId="226AE06E" w14:textId="77777777" w:rsidR="006C58B9" w:rsidRPr="00FA624E" w:rsidRDefault="006C58B9" w:rsidP="006C58B9">
            <w:pPr>
              <w:pStyle w:val="ListParagraph"/>
              <w:numPr>
                <w:ilvl w:val="0"/>
                <w:numId w:val="19"/>
              </w:numPr>
              <w:spacing w:after="0" w:line="240" w:lineRule="auto"/>
            </w:pPr>
            <w:r w:rsidRPr="00FA624E">
              <w:t xml:space="preserve">B&gt;A </w:t>
            </w:r>
          </w:p>
          <w:p w14:paraId="793096C7" w14:textId="77777777" w:rsidR="006C58B9" w:rsidRPr="00FA624E" w:rsidRDefault="006C58B9" w:rsidP="006C58B9">
            <w:pPr>
              <w:pStyle w:val="ListParagraph"/>
              <w:numPr>
                <w:ilvl w:val="0"/>
                <w:numId w:val="19"/>
              </w:numPr>
              <w:spacing w:after="0" w:line="240" w:lineRule="auto"/>
            </w:pPr>
            <w:r w:rsidRPr="00FA624E">
              <w:t>A/B swap</w:t>
            </w:r>
          </w:p>
          <w:p w14:paraId="581540AF" w14:textId="77777777" w:rsidR="006C58B9" w:rsidRPr="00FA624E" w:rsidRDefault="006C58B9" w:rsidP="006C58B9">
            <w:pPr>
              <w:pStyle w:val="ListParagraph"/>
              <w:numPr>
                <w:ilvl w:val="0"/>
                <w:numId w:val="19"/>
              </w:numPr>
              <w:spacing w:after="0" w:line="240" w:lineRule="auto"/>
            </w:pPr>
            <w:r w:rsidRPr="00FA624E">
              <w:t>Split</w:t>
            </w:r>
          </w:p>
          <w:p w14:paraId="425F6519" w14:textId="77777777" w:rsidR="006C58B9" w:rsidRPr="00FA624E" w:rsidRDefault="006C58B9" w:rsidP="006C58B9">
            <w:pPr>
              <w:pStyle w:val="ListParagraph"/>
              <w:numPr>
                <w:ilvl w:val="0"/>
                <w:numId w:val="19"/>
              </w:numPr>
              <w:spacing w:after="0" w:line="240" w:lineRule="auto"/>
            </w:pPr>
            <w:r w:rsidRPr="00FA624E">
              <w:t>CTUNE</w:t>
            </w:r>
          </w:p>
          <w:p w14:paraId="60B63CA8" w14:textId="77777777" w:rsidR="006C58B9" w:rsidRPr="00FA624E" w:rsidRDefault="006C58B9" w:rsidP="006C58B9">
            <w:pPr>
              <w:pStyle w:val="ListParagraph"/>
              <w:numPr>
                <w:ilvl w:val="0"/>
                <w:numId w:val="19"/>
              </w:numPr>
              <w:spacing w:after="0" w:line="240" w:lineRule="auto"/>
            </w:pPr>
            <w:r w:rsidRPr="00FA624E">
              <w:t>Lock</w:t>
            </w:r>
          </w:p>
          <w:p w14:paraId="4A41EB4C" w14:textId="77777777" w:rsidR="006C58B9" w:rsidRPr="00FA624E" w:rsidRDefault="006C58B9" w:rsidP="006C58B9">
            <w:pPr>
              <w:pStyle w:val="ListParagraph"/>
              <w:numPr>
                <w:ilvl w:val="0"/>
                <w:numId w:val="19"/>
              </w:numPr>
              <w:spacing w:after="0" w:line="240" w:lineRule="auto"/>
            </w:pPr>
            <w:r w:rsidRPr="00FA624E">
              <w:t>Radio Start/Stop</w:t>
            </w:r>
          </w:p>
          <w:p w14:paraId="5DEC9C86" w14:textId="77777777" w:rsidR="006C58B9" w:rsidRPr="00FA624E" w:rsidRDefault="006C58B9" w:rsidP="006C58B9">
            <w:pPr>
              <w:pStyle w:val="ListParagraph"/>
              <w:numPr>
                <w:ilvl w:val="0"/>
                <w:numId w:val="19"/>
              </w:numPr>
              <w:spacing w:after="0" w:line="240" w:lineRule="auto"/>
            </w:pPr>
            <w:r w:rsidRPr="00FA624E">
              <w:t>Squelch on/off</w:t>
            </w:r>
          </w:p>
          <w:p w14:paraId="593D9952" w14:textId="77777777" w:rsidR="006C58B9" w:rsidRPr="00FA624E" w:rsidRDefault="006C58B9" w:rsidP="006C58B9">
            <w:pPr>
              <w:pStyle w:val="ListParagraph"/>
              <w:numPr>
                <w:ilvl w:val="0"/>
                <w:numId w:val="19"/>
              </w:numPr>
              <w:spacing w:after="0" w:line="240" w:lineRule="auto"/>
            </w:pPr>
            <w:r w:rsidRPr="00FA624E">
              <w:t>Attenuation Step</w:t>
            </w:r>
          </w:p>
          <w:p w14:paraId="2B2FB40F" w14:textId="77777777" w:rsidR="006C58B9" w:rsidRPr="00FA624E" w:rsidRDefault="006C58B9" w:rsidP="006C58B9">
            <w:pPr>
              <w:pStyle w:val="ListParagraph"/>
              <w:numPr>
                <w:ilvl w:val="0"/>
                <w:numId w:val="19"/>
              </w:numPr>
              <w:spacing w:after="0" w:line="240" w:lineRule="auto"/>
            </w:pPr>
            <w:r w:rsidRPr="00FA624E">
              <w:t>VOX on/off</w:t>
            </w:r>
          </w:p>
          <w:p w14:paraId="79B8983C" w14:textId="39B51C39" w:rsidR="00357FE0" w:rsidRPr="00FA624E" w:rsidRDefault="00357FE0" w:rsidP="006C58B9">
            <w:pPr>
              <w:pStyle w:val="ListParagraph"/>
              <w:numPr>
                <w:ilvl w:val="0"/>
                <w:numId w:val="19"/>
              </w:numPr>
              <w:spacing w:after="0" w:line="240" w:lineRule="auto"/>
            </w:pPr>
            <w:r w:rsidRPr="00FA624E">
              <w:t>Diversity fast/slow step</w:t>
            </w:r>
          </w:p>
          <w:p w14:paraId="355F87D9"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on/off</w:t>
            </w:r>
          </w:p>
          <w:p w14:paraId="51350355"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on/off</w:t>
            </w:r>
          </w:p>
          <w:p w14:paraId="1F7DD55D"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two tones test</w:t>
            </w:r>
          </w:p>
          <w:p w14:paraId="04A967BF"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single </w:t>
            </w:r>
            <w:proofErr w:type="spellStart"/>
            <w:r w:rsidRPr="00FA624E">
              <w:t>cal</w:t>
            </w:r>
            <w:proofErr w:type="spellEnd"/>
          </w:p>
          <w:p w14:paraId="575D9A4F" w14:textId="1C036FC4" w:rsidR="004A645B" w:rsidRPr="00FA624E" w:rsidRDefault="004A645B" w:rsidP="006C58B9">
            <w:pPr>
              <w:pStyle w:val="ListParagraph"/>
              <w:numPr>
                <w:ilvl w:val="0"/>
                <w:numId w:val="19"/>
              </w:numPr>
              <w:spacing w:after="0" w:line="240" w:lineRule="auto"/>
            </w:pPr>
            <w:r w:rsidRPr="00FA624E">
              <w:t>MON on / off</w:t>
            </w:r>
          </w:p>
          <w:p w14:paraId="4AE36D2C" w14:textId="7115FF66" w:rsidR="00D76F9A" w:rsidRPr="00FA624E" w:rsidRDefault="00D76F9A" w:rsidP="006C58B9">
            <w:pPr>
              <w:pStyle w:val="ListParagraph"/>
              <w:numPr>
                <w:ilvl w:val="0"/>
                <w:numId w:val="19"/>
              </w:numPr>
              <w:spacing w:after="0" w:line="240" w:lineRule="auto"/>
            </w:pPr>
            <w:r w:rsidRPr="00FA624E">
              <w:t>Diversity Enable</w:t>
            </w:r>
          </w:p>
          <w:p w14:paraId="6CDAD6A3" w14:textId="226912D8" w:rsidR="0057437F" w:rsidRPr="00FA624E" w:rsidRDefault="0057437F" w:rsidP="006C58B9">
            <w:pPr>
              <w:pStyle w:val="ListParagraph"/>
              <w:numPr>
                <w:ilvl w:val="0"/>
                <w:numId w:val="19"/>
              </w:numPr>
              <w:spacing w:after="0" w:line="240" w:lineRule="auto"/>
            </w:pPr>
            <w:r w:rsidRPr="00FA624E">
              <w:t>VFO Sync</w:t>
            </w:r>
          </w:p>
          <w:p w14:paraId="5BD55AAB" w14:textId="1752BD1C" w:rsidR="0057437F" w:rsidRPr="00FA624E" w:rsidRDefault="0057437F" w:rsidP="00D34205">
            <w:pPr>
              <w:pStyle w:val="ListParagraph"/>
              <w:numPr>
                <w:ilvl w:val="0"/>
                <w:numId w:val="19"/>
              </w:numPr>
              <w:spacing w:after="0" w:line="240" w:lineRule="auto"/>
            </w:pPr>
            <w:r w:rsidRPr="00FA624E">
              <w:t>Clear RIT</w:t>
            </w:r>
            <w:r w:rsidR="00524A79" w:rsidRPr="00FA624E">
              <w:t>/XIT</w:t>
            </w:r>
          </w:p>
          <w:p w14:paraId="0A90A90A" w14:textId="77777777" w:rsidR="00524A79" w:rsidRPr="00FA624E" w:rsidRDefault="00524A79" w:rsidP="006C58B9">
            <w:pPr>
              <w:pStyle w:val="ListParagraph"/>
              <w:numPr>
                <w:ilvl w:val="0"/>
                <w:numId w:val="19"/>
              </w:numPr>
              <w:spacing w:after="0" w:line="240" w:lineRule="auto"/>
            </w:pPr>
            <w:r w:rsidRPr="00FA624E">
              <w:t>Filter +</w:t>
            </w:r>
          </w:p>
          <w:p w14:paraId="6AB190EA" w14:textId="2F61A7CE" w:rsidR="00524A79" w:rsidRPr="00FA624E" w:rsidRDefault="00524A79" w:rsidP="006C58B9">
            <w:pPr>
              <w:pStyle w:val="ListParagraph"/>
              <w:numPr>
                <w:ilvl w:val="0"/>
                <w:numId w:val="19"/>
              </w:numPr>
              <w:spacing w:after="0" w:line="240" w:lineRule="auto"/>
            </w:pPr>
            <w:r w:rsidRPr="00FA624E">
              <w:t xml:space="preserve">Filter </w:t>
            </w:r>
            <w:r w:rsidR="003903F3" w:rsidRPr="00FA624E">
              <w:t>–</w:t>
            </w:r>
          </w:p>
          <w:p w14:paraId="454D8758" w14:textId="77777777" w:rsidR="003903F3" w:rsidRPr="00FA624E" w:rsidRDefault="003903F3" w:rsidP="006C58B9">
            <w:pPr>
              <w:pStyle w:val="ListParagraph"/>
              <w:numPr>
                <w:ilvl w:val="0"/>
                <w:numId w:val="19"/>
              </w:numPr>
              <w:spacing w:after="0" w:line="240" w:lineRule="auto"/>
            </w:pPr>
            <w:r w:rsidRPr="00FA624E">
              <w:t>VAC1 on/off</w:t>
            </w:r>
          </w:p>
          <w:p w14:paraId="506F5956" w14:textId="06FE73CC" w:rsidR="003903F3" w:rsidRPr="00FA624E" w:rsidRDefault="003903F3" w:rsidP="006C58B9">
            <w:pPr>
              <w:pStyle w:val="ListParagraph"/>
              <w:numPr>
                <w:ilvl w:val="0"/>
                <w:numId w:val="19"/>
              </w:numPr>
              <w:spacing w:after="0" w:line="240" w:lineRule="auto"/>
            </w:pPr>
            <w:r w:rsidRPr="00FA624E">
              <w:t>VAC2 on/off</w:t>
            </w:r>
          </w:p>
          <w:p w14:paraId="218D8011" w14:textId="7B9E31F4" w:rsidR="003903F3" w:rsidRPr="00FA624E" w:rsidRDefault="003903F3" w:rsidP="006C58B9">
            <w:pPr>
              <w:pStyle w:val="ListParagraph"/>
              <w:numPr>
                <w:ilvl w:val="0"/>
                <w:numId w:val="19"/>
              </w:numPr>
              <w:spacing w:after="0" w:line="240" w:lineRule="auto"/>
            </w:pPr>
            <w:r w:rsidRPr="00FA624E">
              <w:t>Display Centre</w:t>
            </w:r>
          </w:p>
          <w:p w14:paraId="601B720C" w14:textId="77777777" w:rsidR="006C58B9" w:rsidRPr="00FA624E" w:rsidRDefault="006C58B9" w:rsidP="00230E26"/>
        </w:tc>
        <w:tc>
          <w:tcPr>
            <w:tcW w:w="4621" w:type="dxa"/>
          </w:tcPr>
          <w:p w14:paraId="17F324F5" w14:textId="77777777" w:rsidR="006C58B9" w:rsidRPr="00FA624E" w:rsidRDefault="006C58B9" w:rsidP="00230E26">
            <w:r w:rsidRPr="00FA624E">
              <w:t>Indicators (including illuminated pushbuttons &amp; LCD)</w:t>
            </w:r>
          </w:p>
          <w:p w14:paraId="65DD8260" w14:textId="77777777" w:rsidR="006C58B9" w:rsidRPr="00FA624E" w:rsidRDefault="006C58B9" w:rsidP="006C58B9">
            <w:pPr>
              <w:pStyle w:val="ListParagraph"/>
              <w:numPr>
                <w:ilvl w:val="0"/>
                <w:numId w:val="19"/>
              </w:numPr>
              <w:spacing w:after="0" w:line="240" w:lineRule="auto"/>
            </w:pPr>
            <w:r w:rsidRPr="00FA624E">
              <w:t>MOX</w:t>
            </w:r>
          </w:p>
          <w:p w14:paraId="7DDF7FA1" w14:textId="77777777" w:rsidR="006C58B9" w:rsidRPr="00FA624E" w:rsidRDefault="006C58B9" w:rsidP="006C58B9">
            <w:pPr>
              <w:pStyle w:val="ListParagraph"/>
              <w:numPr>
                <w:ilvl w:val="0"/>
                <w:numId w:val="19"/>
              </w:numPr>
              <w:spacing w:after="0" w:line="240" w:lineRule="auto"/>
            </w:pPr>
            <w:r w:rsidRPr="00FA624E">
              <w:t>TUNE</w:t>
            </w:r>
          </w:p>
          <w:p w14:paraId="02302CC4" w14:textId="77777777" w:rsidR="006C58B9" w:rsidRPr="00FA624E" w:rsidRDefault="006C58B9" w:rsidP="006C58B9">
            <w:pPr>
              <w:pStyle w:val="ListParagraph"/>
              <w:numPr>
                <w:ilvl w:val="0"/>
                <w:numId w:val="19"/>
              </w:numPr>
              <w:spacing w:after="0" w:line="240" w:lineRule="auto"/>
            </w:pPr>
            <w:r w:rsidRPr="00FA624E">
              <w:t>RIT on</w:t>
            </w:r>
          </w:p>
          <w:p w14:paraId="0D3216A0" w14:textId="77777777" w:rsidR="006C58B9" w:rsidRPr="00FA624E" w:rsidRDefault="006C58B9" w:rsidP="006C58B9">
            <w:pPr>
              <w:pStyle w:val="ListParagraph"/>
              <w:numPr>
                <w:ilvl w:val="0"/>
                <w:numId w:val="19"/>
              </w:numPr>
              <w:spacing w:after="0" w:line="240" w:lineRule="auto"/>
            </w:pPr>
            <w:r w:rsidRPr="00FA624E">
              <w:t>Split selected</w:t>
            </w:r>
          </w:p>
          <w:p w14:paraId="559AAD2D" w14:textId="77777777" w:rsidR="006C58B9" w:rsidRPr="00FA624E" w:rsidRDefault="006C58B9" w:rsidP="006C58B9">
            <w:pPr>
              <w:pStyle w:val="ListParagraph"/>
              <w:numPr>
                <w:ilvl w:val="0"/>
                <w:numId w:val="19"/>
              </w:numPr>
              <w:spacing w:after="0" w:line="240" w:lineRule="auto"/>
            </w:pPr>
            <w:proofErr w:type="spellStart"/>
            <w:r w:rsidRPr="00FA624E">
              <w:t>CTune</w:t>
            </w:r>
            <w:proofErr w:type="spellEnd"/>
            <w:r w:rsidRPr="00FA624E">
              <w:t xml:space="preserve"> selected</w:t>
            </w:r>
          </w:p>
          <w:p w14:paraId="29F278E6" w14:textId="77777777" w:rsidR="006C58B9" w:rsidRPr="00FA624E" w:rsidRDefault="006C58B9" w:rsidP="006C58B9">
            <w:pPr>
              <w:pStyle w:val="ListParagraph"/>
              <w:numPr>
                <w:ilvl w:val="0"/>
                <w:numId w:val="19"/>
              </w:numPr>
              <w:spacing w:after="0" w:line="240" w:lineRule="auto"/>
            </w:pPr>
            <w:r w:rsidRPr="00FA624E">
              <w:t>Lock selected</w:t>
            </w:r>
          </w:p>
          <w:p w14:paraId="5614C6C7" w14:textId="77777777" w:rsidR="006C58B9" w:rsidRPr="00FA624E" w:rsidRDefault="006C58B9" w:rsidP="006C58B9">
            <w:pPr>
              <w:pStyle w:val="ListParagraph"/>
              <w:numPr>
                <w:ilvl w:val="0"/>
                <w:numId w:val="19"/>
              </w:numPr>
              <w:spacing w:after="0" w:line="240" w:lineRule="auto"/>
            </w:pPr>
            <w:r w:rsidRPr="00FA624E">
              <w:t>NB off/on</w:t>
            </w:r>
          </w:p>
          <w:p w14:paraId="761A951C" w14:textId="77777777" w:rsidR="006C58B9" w:rsidRPr="00FA624E" w:rsidRDefault="006C58B9" w:rsidP="006C58B9">
            <w:pPr>
              <w:pStyle w:val="ListParagraph"/>
              <w:numPr>
                <w:ilvl w:val="0"/>
                <w:numId w:val="19"/>
              </w:numPr>
              <w:spacing w:after="0" w:line="240" w:lineRule="auto"/>
            </w:pPr>
            <w:r w:rsidRPr="00FA624E">
              <w:t>NR off/on</w:t>
            </w:r>
          </w:p>
          <w:p w14:paraId="74D744AF" w14:textId="77777777" w:rsidR="006C58B9" w:rsidRPr="00FA624E" w:rsidRDefault="006C58B9" w:rsidP="006C58B9">
            <w:pPr>
              <w:pStyle w:val="ListParagraph"/>
              <w:numPr>
                <w:ilvl w:val="0"/>
                <w:numId w:val="19"/>
              </w:numPr>
              <w:spacing w:after="0" w:line="240" w:lineRule="auto"/>
            </w:pPr>
            <w:r w:rsidRPr="00FA624E">
              <w:t>SNB off/on</w:t>
            </w:r>
          </w:p>
          <w:p w14:paraId="0172F4F9" w14:textId="77777777" w:rsidR="006C58B9" w:rsidRPr="00FA624E" w:rsidRDefault="006C58B9" w:rsidP="006C58B9">
            <w:pPr>
              <w:pStyle w:val="ListParagraph"/>
              <w:numPr>
                <w:ilvl w:val="0"/>
                <w:numId w:val="19"/>
              </w:numPr>
              <w:spacing w:after="0" w:line="240" w:lineRule="auto"/>
            </w:pPr>
            <w:r w:rsidRPr="00FA624E">
              <w:t>ANF off/on</w:t>
            </w:r>
          </w:p>
          <w:p w14:paraId="322CB0A0" w14:textId="77777777" w:rsidR="006C58B9" w:rsidRPr="00FA624E" w:rsidRDefault="006C58B9" w:rsidP="006C58B9">
            <w:pPr>
              <w:pStyle w:val="ListParagraph"/>
              <w:numPr>
                <w:ilvl w:val="0"/>
                <w:numId w:val="19"/>
              </w:numPr>
              <w:spacing w:after="0" w:line="240" w:lineRule="auto"/>
            </w:pPr>
            <w:r w:rsidRPr="00FA624E">
              <w:t>Squelch on/off</w:t>
            </w:r>
          </w:p>
          <w:p w14:paraId="36289CC6" w14:textId="7E90B4CF" w:rsidR="00A101FA" w:rsidRPr="00FA624E" w:rsidRDefault="00A101FA" w:rsidP="006C58B9">
            <w:pPr>
              <w:pStyle w:val="ListParagraph"/>
              <w:numPr>
                <w:ilvl w:val="0"/>
                <w:numId w:val="19"/>
              </w:numPr>
              <w:spacing w:after="0" w:line="240" w:lineRule="auto"/>
            </w:pPr>
            <w:r w:rsidRPr="00FA624E">
              <w:t>VFO A/B</w:t>
            </w:r>
          </w:p>
          <w:p w14:paraId="6CB6F52F"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on/off</w:t>
            </w:r>
          </w:p>
          <w:p w14:paraId="4230A322" w14:textId="7D050A63"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on/off</w:t>
            </w:r>
          </w:p>
          <w:p w14:paraId="4DC79752" w14:textId="4E4038AE" w:rsidR="004A645B" w:rsidRPr="00FA624E" w:rsidRDefault="004A645B" w:rsidP="006C58B9">
            <w:pPr>
              <w:pStyle w:val="ListParagraph"/>
              <w:numPr>
                <w:ilvl w:val="0"/>
                <w:numId w:val="19"/>
              </w:numPr>
              <w:spacing w:after="0" w:line="240" w:lineRule="auto"/>
            </w:pPr>
            <w:r w:rsidRPr="00FA624E">
              <w:t>LED lit if encoder 2nd function selected</w:t>
            </w:r>
          </w:p>
          <w:p w14:paraId="54FA48EB" w14:textId="77777777" w:rsidR="0057437F" w:rsidRPr="00FA624E" w:rsidRDefault="0057437F" w:rsidP="006C58B9">
            <w:pPr>
              <w:pStyle w:val="ListParagraph"/>
              <w:numPr>
                <w:ilvl w:val="0"/>
                <w:numId w:val="19"/>
              </w:numPr>
              <w:spacing w:after="0" w:line="240" w:lineRule="auto"/>
            </w:pPr>
            <w:r w:rsidRPr="00FA624E">
              <w:t>VFO sync</w:t>
            </w:r>
          </w:p>
          <w:p w14:paraId="20CC4DF8" w14:textId="6BE4E9FC" w:rsidR="0057437F" w:rsidRPr="00FA624E" w:rsidRDefault="0057437F" w:rsidP="006C58B9">
            <w:pPr>
              <w:pStyle w:val="ListParagraph"/>
              <w:numPr>
                <w:ilvl w:val="0"/>
                <w:numId w:val="19"/>
              </w:numPr>
              <w:spacing w:after="0" w:line="240" w:lineRule="auto"/>
            </w:pPr>
            <w:r w:rsidRPr="00FA624E">
              <w:t>XIT</w:t>
            </w:r>
          </w:p>
          <w:p w14:paraId="7780BE7E" w14:textId="77777777" w:rsidR="006C58B9" w:rsidRPr="00FA624E" w:rsidRDefault="006C58B9" w:rsidP="00230E26"/>
          <w:p w14:paraId="2118E159" w14:textId="77777777" w:rsidR="006C58B9" w:rsidRPr="00FA624E" w:rsidRDefault="006C58B9" w:rsidP="00230E26">
            <w:r w:rsidRPr="00FA624E">
              <w:t>Encoders</w:t>
            </w:r>
          </w:p>
          <w:p w14:paraId="5289CF0D" w14:textId="77777777" w:rsidR="006C58B9" w:rsidRPr="00FA624E" w:rsidRDefault="006C58B9" w:rsidP="006C58B9">
            <w:pPr>
              <w:pStyle w:val="ListParagraph"/>
              <w:numPr>
                <w:ilvl w:val="0"/>
                <w:numId w:val="19"/>
              </w:numPr>
              <w:spacing w:after="0" w:line="240" w:lineRule="auto"/>
            </w:pPr>
            <w:r w:rsidRPr="00FA624E">
              <w:t>AF channel gain</w:t>
            </w:r>
          </w:p>
          <w:p w14:paraId="0BD8F6A6" w14:textId="77777777" w:rsidR="006C58B9" w:rsidRPr="00FA624E" w:rsidRDefault="006C58B9" w:rsidP="006C58B9">
            <w:pPr>
              <w:pStyle w:val="ListParagraph"/>
              <w:numPr>
                <w:ilvl w:val="0"/>
                <w:numId w:val="19"/>
              </w:numPr>
              <w:spacing w:after="0" w:line="240" w:lineRule="auto"/>
            </w:pPr>
            <w:r w:rsidRPr="00FA624E">
              <w:t>Master AF gain</w:t>
            </w:r>
          </w:p>
          <w:p w14:paraId="1D7AF860" w14:textId="77777777" w:rsidR="006C58B9" w:rsidRPr="00FA624E" w:rsidRDefault="006C58B9" w:rsidP="006C58B9">
            <w:pPr>
              <w:pStyle w:val="ListParagraph"/>
              <w:numPr>
                <w:ilvl w:val="0"/>
                <w:numId w:val="19"/>
              </w:numPr>
              <w:spacing w:after="0" w:line="240" w:lineRule="auto"/>
            </w:pPr>
            <w:r w:rsidRPr="00FA624E">
              <w:t>AGC</w:t>
            </w:r>
          </w:p>
          <w:p w14:paraId="11974BF3" w14:textId="77777777" w:rsidR="006C58B9" w:rsidRPr="00FA624E" w:rsidRDefault="006C58B9" w:rsidP="006C58B9">
            <w:pPr>
              <w:pStyle w:val="ListParagraph"/>
              <w:numPr>
                <w:ilvl w:val="0"/>
                <w:numId w:val="19"/>
              </w:numPr>
              <w:spacing w:after="0" w:line="240" w:lineRule="auto"/>
            </w:pPr>
            <w:r w:rsidRPr="00FA624E">
              <w:t>Filter high cut</w:t>
            </w:r>
          </w:p>
          <w:p w14:paraId="74497148" w14:textId="77777777" w:rsidR="006C58B9" w:rsidRPr="00FA624E" w:rsidRDefault="006C58B9" w:rsidP="006C58B9">
            <w:pPr>
              <w:pStyle w:val="ListParagraph"/>
              <w:numPr>
                <w:ilvl w:val="0"/>
                <w:numId w:val="19"/>
              </w:numPr>
              <w:spacing w:after="0" w:line="240" w:lineRule="auto"/>
            </w:pPr>
            <w:r w:rsidRPr="00FA624E">
              <w:t>Filter low cut</w:t>
            </w:r>
          </w:p>
          <w:p w14:paraId="408BC65A" w14:textId="77777777" w:rsidR="006C58B9" w:rsidRPr="00FA624E" w:rsidRDefault="006C58B9" w:rsidP="006C58B9">
            <w:pPr>
              <w:pStyle w:val="ListParagraph"/>
              <w:numPr>
                <w:ilvl w:val="0"/>
                <w:numId w:val="19"/>
              </w:numPr>
              <w:spacing w:after="0" w:line="240" w:lineRule="auto"/>
            </w:pPr>
            <w:r w:rsidRPr="00FA624E">
              <w:t>Drive</w:t>
            </w:r>
          </w:p>
          <w:p w14:paraId="4D453373" w14:textId="77777777" w:rsidR="006C58B9" w:rsidRPr="00FA624E" w:rsidRDefault="006C58B9" w:rsidP="006C58B9">
            <w:pPr>
              <w:pStyle w:val="ListParagraph"/>
              <w:numPr>
                <w:ilvl w:val="0"/>
                <w:numId w:val="19"/>
              </w:numPr>
              <w:spacing w:after="0" w:line="240" w:lineRule="auto"/>
            </w:pPr>
            <w:r w:rsidRPr="00FA624E">
              <w:t>Mic Gain</w:t>
            </w:r>
          </w:p>
          <w:p w14:paraId="72D3AAED" w14:textId="77777777" w:rsidR="006C58B9" w:rsidRPr="00FA624E" w:rsidRDefault="006C58B9" w:rsidP="006C58B9">
            <w:pPr>
              <w:pStyle w:val="ListParagraph"/>
              <w:numPr>
                <w:ilvl w:val="0"/>
                <w:numId w:val="19"/>
              </w:numPr>
              <w:spacing w:after="0" w:line="240" w:lineRule="auto"/>
            </w:pPr>
            <w:r w:rsidRPr="00FA624E">
              <w:t>VFO A tune</w:t>
            </w:r>
          </w:p>
          <w:p w14:paraId="3D51325F" w14:textId="77777777" w:rsidR="006C58B9" w:rsidRPr="00FA624E" w:rsidRDefault="006C58B9" w:rsidP="006C58B9">
            <w:pPr>
              <w:pStyle w:val="ListParagraph"/>
              <w:numPr>
                <w:ilvl w:val="0"/>
                <w:numId w:val="19"/>
              </w:numPr>
              <w:spacing w:after="0" w:line="240" w:lineRule="auto"/>
            </w:pPr>
            <w:r w:rsidRPr="00FA624E">
              <w:t>VFO B tune</w:t>
            </w:r>
          </w:p>
          <w:p w14:paraId="6F062C1E" w14:textId="77777777" w:rsidR="006C58B9" w:rsidRPr="00FA624E" w:rsidRDefault="006C58B9" w:rsidP="006C58B9">
            <w:pPr>
              <w:pStyle w:val="ListParagraph"/>
              <w:numPr>
                <w:ilvl w:val="0"/>
                <w:numId w:val="19"/>
              </w:numPr>
              <w:spacing w:after="0" w:line="240" w:lineRule="auto"/>
            </w:pPr>
            <w:r w:rsidRPr="00FA624E">
              <w:t>VOX gain</w:t>
            </w:r>
          </w:p>
          <w:p w14:paraId="5AD77149" w14:textId="77777777" w:rsidR="006C58B9" w:rsidRPr="00FA624E" w:rsidRDefault="006C58B9" w:rsidP="006C58B9">
            <w:pPr>
              <w:pStyle w:val="ListParagraph"/>
              <w:numPr>
                <w:ilvl w:val="0"/>
                <w:numId w:val="19"/>
              </w:numPr>
              <w:spacing w:after="0" w:line="240" w:lineRule="auto"/>
            </w:pPr>
            <w:r w:rsidRPr="00FA624E">
              <w:t>VOX delay</w:t>
            </w:r>
          </w:p>
          <w:p w14:paraId="1621D710" w14:textId="77777777" w:rsidR="006C58B9" w:rsidRPr="00FA624E" w:rsidRDefault="006C58B9" w:rsidP="006C58B9">
            <w:pPr>
              <w:pStyle w:val="ListParagraph"/>
              <w:numPr>
                <w:ilvl w:val="0"/>
                <w:numId w:val="19"/>
              </w:numPr>
              <w:spacing w:after="0" w:line="240" w:lineRule="auto"/>
            </w:pPr>
            <w:r w:rsidRPr="00FA624E">
              <w:t>CW sidetone</w:t>
            </w:r>
          </w:p>
          <w:p w14:paraId="2B44369D" w14:textId="77777777" w:rsidR="006C58B9" w:rsidRPr="00FA624E" w:rsidRDefault="006C58B9" w:rsidP="006C58B9">
            <w:pPr>
              <w:pStyle w:val="ListParagraph"/>
              <w:numPr>
                <w:ilvl w:val="0"/>
                <w:numId w:val="19"/>
              </w:numPr>
              <w:spacing w:after="0" w:line="240" w:lineRule="auto"/>
            </w:pPr>
            <w:r w:rsidRPr="00FA624E">
              <w:t>CW speed</w:t>
            </w:r>
          </w:p>
          <w:p w14:paraId="10755C5E" w14:textId="77777777" w:rsidR="006C58B9" w:rsidRPr="00FA624E" w:rsidRDefault="006C58B9" w:rsidP="006C58B9">
            <w:pPr>
              <w:pStyle w:val="ListParagraph"/>
              <w:numPr>
                <w:ilvl w:val="0"/>
                <w:numId w:val="19"/>
              </w:numPr>
              <w:spacing w:after="0" w:line="240" w:lineRule="auto"/>
            </w:pPr>
            <w:r w:rsidRPr="00FA624E">
              <w:t>Squelch</w:t>
            </w:r>
          </w:p>
          <w:p w14:paraId="57F1C649" w14:textId="77777777" w:rsidR="00A101FA" w:rsidRPr="00FA624E" w:rsidRDefault="00A101FA" w:rsidP="006C58B9">
            <w:pPr>
              <w:pStyle w:val="ListParagraph"/>
              <w:numPr>
                <w:ilvl w:val="0"/>
                <w:numId w:val="19"/>
              </w:numPr>
              <w:spacing w:after="0" w:line="240" w:lineRule="auto"/>
            </w:pPr>
            <w:proofErr w:type="spellStart"/>
            <w:r w:rsidRPr="00FA624E">
              <w:t>DiversityGain</w:t>
            </w:r>
            <w:proofErr w:type="spellEnd"/>
          </w:p>
          <w:p w14:paraId="42F3B99E" w14:textId="77777777" w:rsidR="00A101FA" w:rsidRPr="00FA624E" w:rsidRDefault="00A101FA" w:rsidP="006C58B9">
            <w:pPr>
              <w:pStyle w:val="ListParagraph"/>
              <w:numPr>
                <w:ilvl w:val="0"/>
                <w:numId w:val="19"/>
              </w:numPr>
              <w:spacing w:after="0" w:line="240" w:lineRule="auto"/>
            </w:pPr>
            <w:proofErr w:type="spellStart"/>
            <w:r w:rsidRPr="00FA624E">
              <w:t>DiversityPhase</w:t>
            </w:r>
            <w:proofErr w:type="spellEnd"/>
          </w:p>
          <w:p w14:paraId="48FAC12C" w14:textId="77777777" w:rsidR="00A101FA" w:rsidRPr="00FA624E" w:rsidRDefault="00A101FA" w:rsidP="006C58B9">
            <w:pPr>
              <w:pStyle w:val="ListParagraph"/>
              <w:numPr>
                <w:ilvl w:val="0"/>
                <w:numId w:val="19"/>
              </w:numPr>
              <w:spacing w:after="0" w:line="240" w:lineRule="auto"/>
            </w:pPr>
            <w:r w:rsidRPr="00FA624E">
              <w:t>Multifunction</w:t>
            </w:r>
          </w:p>
          <w:p w14:paraId="6FBF1BF2"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threshold</w:t>
            </w:r>
          </w:p>
          <w:p w14:paraId="440D59F4" w14:textId="77777777" w:rsidR="004A645B" w:rsidRPr="00FA624E" w:rsidRDefault="004A645B" w:rsidP="006C58B9">
            <w:pPr>
              <w:pStyle w:val="ListParagraph"/>
              <w:numPr>
                <w:ilvl w:val="0"/>
                <w:numId w:val="19"/>
              </w:numPr>
              <w:spacing w:after="0" w:line="240" w:lineRule="auto"/>
            </w:pPr>
            <w:r w:rsidRPr="00FA624E">
              <w:t>RX1 AF gain</w:t>
            </w:r>
          </w:p>
          <w:p w14:paraId="032C75C8" w14:textId="77777777" w:rsidR="004A645B" w:rsidRPr="00FA624E" w:rsidRDefault="004A645B" w:rsidP="006C58B9">
            <w:pPr>
              <w:pStyle w:val="ListParagraph"/>
              <w:numPr>
                <w:ilvl w:val="0"/>
                <w:numId w:val="19"/>
              </w:numPr>
              <w:spacing w:after="0" w:line="240" w:lineRule="auto"/>
            </w:pPr>
            <w:r w:rsidRPr="00FA624E">
              <w:t>RX2 AF gain</w:t>
            </w:r>
          </w:p>
          <w:p w14:paraId="4E138BDD" w14:textId="77777777" w:rsidR="004A645B" w:rsidRPr="00FA624E" w:rsidRDefault="004A645B" w:rsidP="006C58B9">
            <w:pPr>
              <w:pStyle w:val="ListParagraph"/>
              <w:numPr>
                <w:ilvl w:val="0"/>
                <w:numId w:val="19"/>
              </w:numPr>
              <w:spacing w:after="0" w:line="240" w:lineRule="auto"/>
            </w:pPr>
            <w:r w:rsidRPr="00FA624E">
              <w:t>RX1 RF gain (</w:t>
            </w:r>
            <w:proofErr w:type="spellStart"/>
            <w:r w:rsidRPr="00FA624E">
              <w:t>atten</w:t>
            </w:r>
            <w:proofErr w:type="spellEnd"/>
            <w:r w:rsidRPr="00FA624E">
              <w:t>)</w:t>
            </w:r>
          </w:p>
          <w:p w14:paraId="47F151D2" w14:textId="77777777" w:rsidR="004A645B" w:rsidRPr="00FA624E" w:rsidRDefault="004A645B" w:rsidP="006C58B9">
            <w:pPr>
              <w:pStyle w:val="ListParagraph"/>
              <w:numPr>
                <w:ilvl w:val="0"/>
                <w:numId w:val="19"/>
              </w:numPr>
              <w:spacing w:after="0" w:line="240" w:lineRule="auto"/>
            </w:pPr>
            <w:r w:rsidRPr="00FA624E">
              <w:t>RX2 RF gain (</w:t>
            </w:r>
            <w:proofErr w:type="spellStart"/>
            <w:r w:rsidRPr="00FA624E">
              <w:t>atten</w:t>
            </w:r>
            <w:proofErr w:type="spellEnd"/>
            <w:r w:rsidRPr="00FA624E">
              <w:t>)</w:t>
            </w:r>
          </w:p>
          <w:p w14:paraId="6AAD19FF" w14:textId="77777777" w:rsidR="0057437F" w:rsidRPr="00FA624E" w:rsidRDefault="0057437F" w:rsidP="006C58B9">
            <w:pPr>
              <w:pStyle w:val="ListParagraph"/>
              <w:numPr>
                <w:ilvl w:val="0"/>
                <w:numId w:val="19"/>
              </w:numPr>
              <w:spacing w:after="0" w:line="240" w:lineRule="auto"/>
            </w:pPr>
            <w:r w:rsidRPr="00FA624E">
              <w:t>RIT</w:t>
            </w:r>
          </w:p>
          <w:p w14:paraId="47243713" w14:textId="77777777" w:rsidR="003903F3" w:rsidRPr="00FA624E" w:rsidRDefault="003903F3" w:rsidP="006C58B9">
            <w:pPr>
              <w:pStyle w:val="ListParagraph"/>
              <w:numPr>
                <w:ilvl w:val="0"/>
                <w:numId w:val="19"/>
              </w:numPr>
              <w:spacing w:after="0" w:line="240" w:lineRule="auto"/>
            </w:pPr>
            <w:r w:rsidRPr="00FA624E">
              <w:t>RX1 stereo balance</w:t>
            </w:r>
          </w:p>
          <w:p w14:paraId="67E28635" w14:textId="77777777" w:rsidR="003903F3" w:rsidRPr="00FA624E" w:rsidRDefault="003903F3" w:rsidP="006C58B9">
            <w:pPr>
              <w:pStyle w:val="ListParagraph"/>
              <w:numPr>
                <w:ilvl w:val="0"/>
                <w:numId w:val="19"/>
              </w:numPr>
              <w:spacing w:after="0" w:line="240" w:lineRule="auto"/>
            </w:pPr>
            <w:r w:rsidRPr="00FA624E">
              <w:t>RX2 stereo balance</w:t>
            </w:r>
          </w:p>
          <w:p w14:paraId="52637E8B" w14:textId="77777777" w:rsidR="003903F3" w:rsidRPr="00FA624E" w:rsidRDefault="003903F3" w:rsidP="006C58B9">
            <w:pPr>
              <w:pStyle w:val="ListParagraph"/>
              <w:numPr>
                <w:ilvl w:val="0"/>
                <w:numId w:val="19"/>
              </w:numPr>
              <w:spacing w:after="0" w:line="240" w:lineRule="auto"/>
            </w:pPr>
            <w:r w:rsidRPr="00FA624E">
              <w:t>Sub RX stereo balance</w:t>
            </w:r>
          </w:p>
          <w:p w14:paraId="77B88303" w14:textId="77777777" w:rsidR="003903F3" w:rsidRPr="00FA624E" w:rsidRDefault="003903F3" w:rsidP="006C58B9">
            <w:pPr>
              <w:pStyle w:val="ListParagraph"/>
              <w:numPr>
                <w:ilvl w:val="0"/>
                <w:numId w:val="19"/>
              </w:numPr>
              <w:spacing w:after="0" w:line="240" w:lineRule="auto"/>
            </w:pPr>
            <w:r w:rsidRPr="00FA624E">
              <w:t>Sub RX Volume</w:t>
            </w:r>
          </w:p>
          <w:p w14:paraId="2C2D0D0A" w14:textId="77777777" w:rsidR="003903F3" w:rsidRPr="00FA624E" w:rsidRDefault="003903F3" w:rsidP="006C58B9">
            <w:pPr>
              <w:pStyle w:val="ListParagraph"/>
              <w:numPr>
                <w:ilvl w:val="0"/>
                <w:numId w:val="19"/>
              </w:numPr>
              <w:spacing w:after="0" w:line="240" w:lineRule="auto"/>
            </w:pPr>
            <w:r w:rsidRPr="00FA624E">
              <w:t>Display Pan</w:t>
            </w:r>
          </w:p>
          <w:p w14:paraId="72EFE88B" w14:textId="1649A00B" w:rsidR="003903F3" w:rsidRPr="00FA624E" w:rsidRDefault="003903F3" w:rsidP="006C58B9">
            <w:pPr>
              <w:pStyle w:val="ListParagraph"/>
              <w:numPr>
                <w:ilvl w:val="0"/>
                <w:numId w:val="19"/>
              </w:numPr>
              <w:spacing w:after="0" w:line="240" w:lineRule="auto"/>
            </w:pPr>
            <w:r w:rsidRPr="00FA624E">
              <w:t>Display Zoom</w:t>
            </w:r>
          </w:p>
        </w:tc>
      </w:tr>
    </w:tbl>
    <w:p w14:paraId="27C7A7A1" w14:textId="575A000A"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555"/>
        <w:gridCol w:w="2418"/>
        <w:gridCol w:w="3757"/>
        <w:gridCol w:w="1286"/>
      </w:tblGrid>
      <w:tr w:rsidR="0037207C" w:rsidRPr="00680BBC" w14:paraId="2C46E1C8" w14:textId="77777777" w:rsidTr="003903F3">
        <w:trPr>
          <w:cantSplit/>
        </w:trPr>
        <w:tc>
          <w:tcPr>
            <w:tcW w:w="1555" w:type="dxa"/>
          </w:tcPr>
          <w:p w14:paraId="2C46E1C4" w14:textId="77777777" w:rsidR="0037207C" w:rsidRPr="00680BBC" w:rsidRDefault="0037207C" w:rsidP="006C618C">
            <w:pPr>
              <w:spacing w:after="0" w:line="240" w:lineRule="auto"/>
              <w:rPr>
                <w:b/>
              </w:rPr>
            </w:pPr>
            <w:r w:rsidRPr="00680BBC">
              <w:rPr>
                <w:b/>
              </w:rPr>
              <w:t>Control effect</w:t>
            </w:r>
          </w:p>
        </w:tc>
        <w:tc>
          <w:tcPr>
            <w:tcW w:w="2418"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75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3903F3">
        <w:trPr>
          <w:cantSplit/>
        </w:trPr>
        <w:tc>
          <w:tcPr>
            <w:tcW w:w="1555"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418"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75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3903F3">
        <w:trPr>
          <w:cantSplit/>
        </w:trPr>
        <w:tc>
          <w:tcPr>
            <w:tcW w:w="1555" w:type="dxa"/>
          </w:tcPr>
          <w:p w14:paraId="2C46E1D0" w14:textId="77777777" w:rsidR="0037207C" w:rsidRPr="00680BBC" w:rsidRDefault="0037207C" w:rsidP="006C618C">
            <w:pPr>
              <w:spacing w:after="0" w:line="240" w:lineRule="auto"/>
            </w:pPr>
            <w:r w:rsidRPr="00680BBC">
              <w:t>Set A, B AF gain</w:t>
            </w:r>
          </w:p>
        </w:tc>
        <w:tc>
          <w:tcPr>
            <w:tcW w:w="2418"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75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3903F3">
        <w:trPr>
          <w:cantSplit/>
        </w:trPr>
        <w:tc>
          <w:tcPr>
            <w:tcW w:w="1555" w:type="dxa"/>
          </w:tcPr>
          <w:p w14:paraId="2C46E1D9" w14:textId="77777777" w:rsidR="0037207C" w:rsidRPr="00680BBC" w:rsidRDefault="0037207C" w:rsidP="006C618C">
            <w:pPr>
              <w:spacing w:after="0" w:line="240" w:lineRule="auto"/>
            </w:pPr>
            <w:r w:rsidRPr="00680BBC">
              <w:t>Set/display A, B attenuation</w:t>
            </w:r>
          </w:p>
        </w:tc>
        <w:tc>
          <w:tcPr>
            <w:tcW w:w="2418"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75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3903F3">
        <w:trPr>
          <w:cantSplit/>
        </w:trPr>
        <w:tc>
          <w:tcPr>
            <w:tcW w:w="1555" w:type="dxa"/>
          </w:tcPr>
          <w:p w14:paraId="2C46E1E4" w14:textId="77777777" w:rsidR="0037207C" w:rsidRPr="00680BBC" w:rsidRDefault="0037207C" w:rsidP="006C618C">
            <w:pPr>
              <w:spacing w:after="0" w:line="240" w:lineRule="auto"/>
            </w:pPr>
            <w:r w:rsidRPr="00680BBC">
              <w:t>Set/display A/B AGC threshold</w:t>
            </w:r>
          </w:p>
        </w:tc>
        <w:tc>
          <w:tcPr>
            <w:tcW w:w="2418"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75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3903F3">
        <w:trPr>
          <w:cantSplit/>
        </w:trPr>
        <w:tc>
          <w:tcPr>
            <w:tcW w:w="1555" w:type="dxa"/>
          </w:tcPr>
          <w:p w14:paraId="2C46E1EC" w14:textId="77777777" w:rsidR="0037207C" w:rsidRPr="00680BBC" w:rsidRDefault="0037207C" w:rsidP="006C618C">
            <w:pPr>
              <w:spacing w:after="0" w:line="240" w:lineRule="auto"/>
            </w:pPr>
            <w:r w:rsidRPr="00680BBC">
              <w:t>Set/display A/B AGC speed</w:t>
            </w:r>
          </w:p>
        </w:tc>
        <w:tc>
          <w:tcPr>
            <w:tcW w:w="2418"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75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3903F3">
        <w:trPr>
          <w:cantSplit/>
        </w:trPr>
        <w:tc>
          <w:tcPr>
            <w:tcW w:w="1555" w:type="dxa"/>
          </w:tcPr>
          <w:p w14:paraId="2C46E1F5" w14:textId="77777777" w:rsidR="0037207C" w:rsidRPr="00680BBC" w:rsidRDefault="0037207C" w:rsidP="006C618C">
            <w:pPr>
              <w:spacing w:after="0" w:line="240" w:lineRule="auto"/>
            </w:pPr>
            <w:r w:rsidRPr="00680BBC">
              <w:t>Set filter low (possible display)</w:t>
            </w:r>
          </w:p>
        </w:tc>
        <w:tc>
          <w:tcPr>
            <w:tcW w:w="2418"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75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3903F3">
        <w:trPr>
          <w:cantSplit/>
        </w:trPr>
        <w:tc>
          <w:tcPr>
            <w:tcW w:w="1555" w:type="dxa"/>
          </w:tcPr>
          <w:p w14:paraId="2C46E1FD" w14:textId="77777777" w:rsidR="0037207C" w:rsidRPr="00680BBC" w:rsidRDefault="0037207C" w:rsidP="006C618C">
            <w:pPr>
              <w:spacing w:after="0" w:line="240" w:lineRule="auto"/>
            </w:pPr>
            <w:r w:rsidRPr="00680BBC">
              <w:t>Set filter high cut (possible display)</w:t>
            </w:r>
          </w:p>
        </w:tc>
        <w:tc>
          <w:tcPr>
            <w:tcW w:w="2418"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75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3903F3">
        <w:trPr>
          <w:cantSplit/>
        </w:trPr>
        <w:tc>
          <w:tcPr>
            <w:tcW w:w="1555" w:type="dxa"/>
          </w:tcPr>
          <w:p w14:paraId="2C46E205" w14:textId="77777777" w:rsidR="0037207C" w:rsidRPr="00680BBC" w:rsidRDefault="0037207C" w:rsidP="006C618C">
            <w:pPr>
              <w:spacing w:after="0" w:line="240" w:lineRule="auto"/>
            </w:pPr>
            <w:r w:rsidRPr="00680BBC">
              <w:t>Set drive</w:t>
            </w:r>
          </w:p>
        </w:tc>
        <w:tc>
          <w:tcPr>
            <w:tcW w:w="2418"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75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3903F3">
        <w:trPr>
          <w:cantSplit/>
        </w:trPr>
        <w:tc>
          <w:tcPr>
            <w:tcW w:w="1555" w:type="dxa"/>
          </w:tcPr>
          <w:p w14:paraId="2C46E20B" w14:textId="77777777" w:rsidR="0037207C" w:rsidRPr="00680BBC" w:rsidRDefault="0037207C" w:rsidP="006C618C">
            <w:pPr>
              <w:spacing w:after="0" w:line="240" w:lineRule="auto"/>
            </w:pPr>
            <w:r w:rsidRPr="00680BBC">
              <w:t>Set mic gain</w:t>
            </w:r>
          </w:p>
        </w:tc>
        <w:tc>
          <w:tcPr>
            <w:tcW w:w="2418"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75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3903F3">
        <w:trPr>
          <w:cantSplit/>
        </w:trPr>
        <w:tc>
          <w:tcPr>
            <w:tcW w:w="1555" w:type="dxa"/>
          </w:tcPr>
          <w:p w14:paraId="2C46E211" w14:textId="77777777" w:rsidR="0037207C" w:rsidRPr="00680BBC" w:rsidRDefault="0037207C" w:rsidP="006C618C">
            <w:pPr>
              <w:spacing w:after="0" w:line="240" w:lineRule="auto"/>
            </w:pPr>
            <w:r w:rsidRPr="00680BBC">
              <w:t>Set / display VFO A/B frequency</w:t>
            </w:r>
          </w:p>
        </w:tc>
        <w:tc>
          <w:tcPr>
            <w:tcW w:w="2418"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75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3903F3">
        <w:trPr>
          <w:cantSplit/>
        </w:trPr>
        <w:tc>
          <w:tcPr>
            <w:tcW w:w="1555"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418"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75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3903F3">
        <w:trPr>
          <w:cantSplit/>
        </w:trPr>
        <w:tc>
          <w:tcPr>
            <w:tcW w:w="1555" w:type="dxa"/>
          </w:tcPr>
          <w:p w14:paraId="2C46E224" w14:textId="77777777" w:rsidR="0037207C" w:rsidRPr="00680BBC" w:rsidRDefault="0037207C" w:rsidP="006C618C">
            <w:pPr>
              <w:spacing w:after="0" w:line="240" w:lineRule="auto"/>
            </w:pPr>
            <w:r w:rsidRPr="00680BBC">
              <w:t>Set VOX gain</w:t>
            </w:r>
          </w:p>
        </w:tc>
        <w:tc>
          <w:tcPr>
            <w:tcW w:w="2418"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75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3903F3">
        <w:trPr>
          <w:cantSplit/>
        </w:trPr>
        <w:tc>
          <w:tcPr>
            <w:tcW w:w="1555" w:type="dxa"/>
          </w:tcPr>
          <w:p w14:paraId="2C46E22A" w14:textId="77777777" w:rsidR="0037207C" w:rsidRPr="00680BBC" w:rsidRDefault="0037207C" w:rsidP="006C618C">
            <w:pPr>
              <w:spacing w:after="0" w:line="240" w:lineRule="auto"/>
            </w:pPr>
            <w:r w:rsidRPr="00680BBC">
              <w:t>Set VOX delay</w:t>
            </w:r>
          </w:p>
        </w:tc>
        <w:tc>
          <w:tcPr>
            <w:tcW w:w="2418"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75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3903F3">
        <w:trPr>
          <w:cantSplit/>
        </w:trPr>
        <w:tc>
          <w:tcPr>
            <w:tcW w:w="1555" w:type="dxa"/>
          </w:tcPr>
          <w:p w14:paraId="2C46E230" w14:textId="77777777" w:rsidR="0037207C" w:rsidRPr="00680BBC" w:rsidRDefault="0037207C" w:rsidP="006C618C">
            <w:pPr>
              <w:spacing w:after="0" w:line="240" w:lineRule="auto"/>
            </w:pPr>
            <w:r>
              <w:t>Vox On/Off</w:t>
            </w:r>
          </w:p>
        </w:tc>
        <w:tc>
          <w:tcPr>
            <w:tcW w:w="2418"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75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3903F3">
        <w:trPr>
          <w:cantSplit/>
        </w:trPr>
        <w:tc>
          <w:tcPr>
            <w:tcW w:w="1555"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418"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75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3903F3">
        <w:trPr>
          <w:cantSplit/>
        </w:trPr>
        <w:tc>
          <w:tcPr>
            <w:tcW w:w="1555" w:type="dxa"/>
          </w:tcPr>
          <w:p w14:paraId="2C46E23C" w14:textId="77777777" w:rsidR="0037207C" w:rsidRPr="00680BBC" w:rsidRDefault="0037207C" w:rsidP="006C618C">
            <w:pPr>
              <w:spacing w:after="0" w:line="240" w:lineRule="auto"/>
            </w:pPr>
            <w:r w:rsidRPr="00680BBC">
              <w:t>Set CW speed</w:t>
            </w:r>
          </w:p>
        </w:tc>
        <w:tc>
          <w:tcPr>
            <w:tcW w:w="2418"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75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3903F3">
        <w:trPr>
          <w:cantSplit/>
        </w:trPr>
        <w:tc>
          <w:tcPr>
            <w:tcW w:w="1555" w:type="dxa"/>
          </w:tcPr>
          <w:p w14:paraId="2C46E242" w14:textId="77777777" w:rsidR="0037207C" w:rsidRPr="00680BBC" w:rsidRDefault="0037207C" w:rsidP="006C618C">
            <w:pPr>
              <w:spacing w:after="0" w:line="240" w:lineRule="auto"/>
            </w:pPr>
            <w:r w:rsidRPr="00680BBC">
              <w:t>Set/display MOX state</w:t>
            </w:r>
          </w:p>
        </w:tc>
        <w:tc>
          <w:tcPr>
            <w:tcW w:w="2418"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3903F3">
        <w:trPr>
          <w:cantSplit/>
        </w:trPr>
        <w:tc>
          <w:tcPr>
            <w:tcW w:w="1555" w:type="dxa"/>
          </w:tcPr>
          <w:p w14:paraId="2C46E248" w14:textId="77777777" w:rsidR="0037207C" w:rsidRPr="00680BBC" w:rsidRDefault="0037207C" w:rsidP="006C618C">
            <w:pPr>
              <w:spacing w:after="0" w:line="240" w:lineRule="auto"/>
            </w:pPr>
            <w:r w:rsidRPr="00680BBC">
              <w:t>Set display TUNE state</w:t>
            </w:r>
          </w:p>
        </w:tc>
        <w:tc>
          <w:tcPr>
            <w:tcW w:w="2418"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3903F3">
        <w:trPr>
          <w:cantSplit/>
        </w:trPr>
        <w:tc>
          <w:tcPr>
            <w:tcW w:w="1555" w:type="dxa"/>
          </w:tcPr>
          <w:p w14:paraId="2C46E24E" w14:textId="77777777" w:rsidR="0037207C" w:rsidRPr="00680BBC" w:rsidRDefault="0037207C" w:rsidP="006C618C">
            <w:pPr>
              <w:spacing w:after="0" w:line="240" w:lineRule="auto"/>
            </w:pPr>
            <w:r w:rsidRPr="00680BBC">
              <w:t>Set/display A/B band</w:t>
            </w:r>
          </w:p>
        </w:tc>
        <w:tc>
          <w:tcPr>
            <w:tcW w:w="2418"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75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3903F3">
        <w:trPr>
          <w:cantSplit/>
        </w:trPr>
        <w:tc>
          <w:tcPr>
            <w:tcW w:w="1555" w:type="dxa"/>
          </w:tcPr>
          <w:p w14:paraId="2C46E264" w14:textId="77777777" w:rsidR="0037207C" w:rsidRPr="00680BBC" w:rsidRDefault="0037207C" w:rsidP="006C618C">
            <w:pPr>
              <w:spacing w:after="0" w:line="240" w:lineRule="auto"/>
            </w:pPr>
            <w:r w:rsidRPr="00680BBC">
              <w:t>Set/display A/B mode</w:t>
            </w:r>
          </w:p>
        </w:tc>
        <w:tc>
          <w:tcPr>
            <w:tcW w:w="2418"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75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3903F3">
        <w:trPr>
          <w:cantSplit/>
        </w:trPr>
        <w:tc>
          <w:tcPr>
            <w:tcW w:w="1555" w:type="dxa"/>
          </w:tcPr>
          <w:p w14:paraId="2C46E26C" w14:textId="77777777" w:rsidR="0037207C" w:rsidRPr="00680BBC" w:rsidRDefault="0037207C" w:rsidP="0008098A">
            <w:pPr>
              <w:spacing w:after="0" w:line="240" w:lineRule="auto"/>
            </w:pPr>
            <w:r w:rsidRPr="00680BBC">
              <w:t>Set/display RIT state</w:t>
            </w:r>
          </w:p>
        </w:tc>
        <w:tc>
          <w:tcPr>
            <w:tcW w:w="2418"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75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3903F3">
        <w:trPr>
          <w:cantSplit/>
        </w:trPr>
        <w:tc>
          <w:tcPr>
            <w:tcW w:w="1555"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418"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757" w:type="dxa"/>
          </w:tcPr>
          <w:p w14:paraId="2C46E277" w14:textId="77777777" w:rsidR="0037207C" w:rsidRDefault="0037207C" w:rsidP="006C618C">
            <w:pPr>
              <w:spacing w:after="0" w:line="240" w:lineRule="auto"/>
            </w:pPr>
            <w:r>
              <w:t>With no params, a “set” increments or decrements by 10Hz</w:t>
            </w:r>
          </w:p>
          <w:p w14:paraId="3EACFAD5" w14:textId="77777777" w:rsidR="00B22199"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r w:rsidR="00B22199">
              <w:t xml:space="preserve"> </w:t>
            </w:r>
          </w:p>
          <w:p w14:paraId="2C46E278" w14:textId="631D314F" w:rsidR="0037207C" w:rsidRPr="00680BBC" w:rsidRDefault="00B22199" w:rsidP="00B22199">
            <w:pPr>
              <w:spacing w:after="0" w:line="240" w:lineRule="auto"/>
            </w:pPr>
            <w:r>
              <w:t xml:space="preserve">(Thetis doesn’t support </w:t>
            </w:r>
            <w:proofErr w:type="spellStart"/>
            <w:proofErr w:type="gramStart"/>
            <w:r>
              <w:t>ZZRDnnnnn</w:t>
            </w:r>
            <w:proofErr w:type="spellEnd"/>
            <w:r>
              <w:t>;</w:t>
            </w:r>
            <w:proofErr w:type="gramEnd"/>
            <w:r>
              <w:t>)</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3903F3">
        <w:trPr>
          <w:cantSplit/>
        </w:trPr>
        <w:tc>
          <w:tcPr>
            <w:tcW w:w="1555" w:type="dxa"/>
          </w:tcPr>
          <w:p w14:paraId="2C46E27B" w14:textId="77777777" w:rsidR="0037207C" w:rsidRPr="00680BBC" w:rsidRDefault="0037207C" w:rsidP="006C618C">
            <w:pPr>
              <w:spacing w:after="0" w:line="240" w:lineRule="auto"/>
            </w:pPr>
            <w:r w:rsidRPr="00680BBC">
              <w:t>Set/display SPLIT state</w:t>
            </w:r>
          </w:p>
        </w:tc>
        <w:tc>
          <w:tcPr>
            <w:tcW w:w="2418"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75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3903F3">
        <w:trPr>
          <w:cantSplit/>
        </w:trPr>
        <w:tc>
          <w:tcPr>
            <w:tcW w:w="1555"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418"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75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3903F3">
        <w:trPr>
          <w:cantSplit/>
        </w:trPr>
        <w:tc>
          <w:tcPr>
            <w:tcW w:w="1555" w:type="dxa"/>
          </w:tcPr>
          <w:p w14:paraId="2C46E289" w14:textId="77777777" w:rsidR="0037207C" w:rsidRPr="00680BBC" w:rsidRDefault="0037207C" w:rsidP="006C618C">
            <w:pPr>
              <w:spacing w:after="0" w:line="240" w:lineRule="auto"/>
            </w:pPr>
            <w:r w:rsidRPr="00680BBC">
              <w:t>Set/display LOCK state</w:t>
            </w:r>
          </w:p>
        </w:tc>
        <w:tc>
          <w:tcPr>
            <w:tcW w:w="2418"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75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3903F3">
        <w:trPr>
          <w:cantSplit/>
        </w:trPr>
        <w:tc>
          <w:tcPr>
            <w:tcW w:w="1555" w:type="dxa"/>
          </w:tcPr>
          <w:p w14:paraId="2C46E290" w14:textId="77777777" w:rsidR="0037207C" w:rsidRPr="00680BBC" w:rsidRDefault="0037207C" w:rsidP="006C618C">
            <w:pPr>
              <w:spacing w:after="0" w:line="240" w:lineRule="auto"/>
            </w:pPr>
            <w:r w:rsidRPr="00680BBC">
              <w:t>Display S meter</w:t>
            </w:r>
          </w:p>
        </w:tc>
        <w:tc>
          <w:tcPr>
            <w:tcW w:w="2418"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75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3903F3">
        <w:trPr>
          <w:cantSplit/>
        </w:trPr>
        <w:tc>
          <w:tcPr>
            <w:tcW w:w="1555" w:type="dxa"/>
          </w:tcPr>
          <w:p w14:paraId="2C46E29E" w14:textId="77777777" w:rsidR="0037207C" w:rsidRPr="00680BBC" w:rsidRDefault="0037207C" w:rsidP="006C618C">
            <w:pPr>
              <w:spacing w:after="0" w:line="240" w:lineRule="auto"/>
            </w:pPr>
            <w:r w:rsidRPr="00680BBC">
              <w:t>Display TX power indication or ALC</w:t>
            </w:r>
          </w:p>
        </w:tc>
        <w:tc>
          <w:tcPr>
            <w:tcW w:w="2418"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75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3903F3">
        <w:trPr>
          <w:cantSplit/>
        </w:trPr>
        <w:tc>
          <w:tcPr>
            <w:tcW w:w="1555" w:type="dxa"/>
          </w:tcPr>
          <w:p w14:paraId="2C46E2B2" w14:textId="77777777" w:rsidR="0037207C" w:rsidRPr="00680BBC" w:rsidRDefault="0037207C" w:rsidP="006C618C">
            <w:pPr>
              <w:spacing w:after="0" w:line="240" w:lineRule="auto"/>
            </w:pPr>
            <w:r w:rsidRPr="00680BBC">
              <w:t>Set/display NR mode</w:t>
            </w:r>
          </w:p>
        </w:tc>
        <w:tc>
          <w:tcPr>
            <w:tcW w:w="2418"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75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3903F3">
        <w:trPr>
          <w:cantSplit/>
        </w:trPr>
        <w:tc>
          <w:tcPr>
            <w:tcW w:w="1555" w:type="dxa"/>
          </w:tcPr>
          <w:p w14:paraId="2C46E2BD" w14:textId="77777777" w:rsidR="0037207C" w:rsidRPr="00680BBC" w:rsidRDefault="0037207C" w:rsidP="006C618C">
            <w:pPr>
              <w:spacing w:after="0" w:line="240" w:lineRule="auto"/>
            </w:pPr>
            <w:r w:rsidRPr="00680BBC">
              <w:t>Set/display NB mode</w:t>
            </w:r>
          </w:p>
        </w:tc>
        <w:tc>
          <w:tcPr>
            <w:tcW w:w="2418"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75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3903F3">
        <w:trPr>
          <w:cantSplit/>
        </w:trPr>
        <w:tc>
          <w:tcPr>
            <w:tcW w:w="1555" w:type="dxa"/>
          </w:tcPr>
          <w:p w14:paraId="2C46E2C8" w14:textId="77777777" w:rsidR="0037207C" w:rsidRPr="00680BBC" w:rsidRDefault="0037207C" w:rsidP="006C618C">
            <w:pPr>
              <w:spacing w:after="0" w:line="240" w:lineRule="auto"/>
            </w:pPr>
            <w:r w:rsidRPr="00680BBC">
              <w:t>Set/display SNB mode</w:t>
            </w:r>
          </w:p>
        </w:tc>
        <w:tc>
          <w:tcPr>
            <w:tcW w:w="2418"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75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3903F3">
        <w:trPr>
          <w:cantSplit/>
        </w:trPr>
        <w:tc>
          <w:tcPr>
            <w:tcW w:w="1555" w:type="dxa"/>
          </w:tcPr>
          <w:p w14:paraId="2C46E2D1" w14:textId="77777777" w:rsidR="0037207C" w:rsidRPr="00680BBC" w:rsidRDefault="0037207C" w:rsidP="006C618C">
            <w:pPr>
              <w:spacing w:after="0" w:line="240" w:lineRule="auto"/>
            </w:pPr>
            <w:r w:rsidRPr="00680BBC">
              <w:t>Set/display ANF mode</w:t>
            </w:r>
          </w:p>
        </w:tc>
        <w:tc>
          <w:tcPr>
            <w:tcW w:w="2418"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75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3903F3">
        <w:trPr>
          <w:cantSplit/>
        </w:trPr>
        <w:tc>
          <w:tcPr>
            <w:tcW w:w="1555" w:type="dxa"/>
          </w:tcPr>
          <w:p w14:paraId="20B6FFB9" w14:textId="2D83DC3E" w:rsidR="00900FEE" w:rsidRDefault="00900FEE" w:rsidP="006C618C">
            <w:pPr>
              <w:spacing w:after="0" w:line="240" w:lineRule="auto"/>
            </w:pPr>
            <w:r>
              <w:t>Get Combined RX Status</w:t>
            </w:r>
          </w:p>
        </w:tc>
        <w:tc>
          <w:tcPr>
            <w:tcW w:w="2418"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75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3903F3">
        <w:trPr>
          <w:cantSplit/>
        </w:trPr>
        <w:tc>
          <w:tcPr>
            <w:tcW w:w="1555" w:type="dxa"/>
          </w:tcPr>
          <w:p w14:paraId="4245486D" w14:textId="44948794" w:rsidR="00900FEE" w:rsidRDefault="00900FEE" w:rsidP="006C618C">
            <w:pPr>
              <w:spacing w:after="0" w:line="240" w:lineRule="auto"/>
            </w:pPr>
            <w:r>
              <w:t>Combined VFO Status</w:t>
            </w:r>
          </w:p>
        </w:tc>
        <w:tc>
          <w:tcPr>
            <w:tcW w:w="2418"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117B306" w:rsidR="00900FEE" w:rsidRDefault="00900FEE" w:rsidP="00900FEE">
            <w:pPr>
              <w:spacing w:after="0" w:line="240" w:lineRule="auto"/>
            </w:pPr>
            <w:proofErr w:type="spellStart"/>
            <w:r>
              <w:t>Ans</w:t>
            </w:r>
            <w:proofErr w:type="spellEnd"/>
            <w:r>
              <w:t>: ZZXVN</w:t>
            </w:r>
            <w:r w:rsidR="00524A79">
              <w:t>N</w:t>
            </w:r>
            <w:r>
              <w:t>N</w:t>
            </w:r>
            <w:r w:rsidRPr="00FA624E">
              <w:t>N</w:t>
            </w:r>
            <w:r>
              <w:t>;</w:t>
            </w:r>
          </w:p>
          <w:p w14:paraId="3171E7E8" w14:textId="77777777" w:rsidR="00900FEE" w:rsidRDefault="00900FEE" w:rsidP="00900FEE">
            <w:pPr>
              <w:spacing w:after="0" w:line="240" w:lineRule="auto"/>
            </w:pPr>
          </w:p>
          <w:p w14:paraId="76F85243" w14:textId="533D4651" w:rsidR="00900FEE" w:rsidRPr="0095195F" w:rsidRDefault="00900FEE" w:rsidP="00524A79">
            <w:pPr>
              <w:spacing w:after="0" w:line="240" w:lineRule="auto"/>
              <w:rPr>
                <w:color w:val="000000" w:themeColor="text1"/>
              </w:rPr>
            </w:pPr>
            <w:r>
              <w:t xml:space="preserve">NNN = 0 - </w:t>
            </w:r>
            <w:r w:rsidR="00524A79">
              <w:t>1023</w:t>
            </w:r>
          </w:p>
        </w:tc>
        <w:tc>
          <w:tcPr>
            <w:tcW w:w="375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16365A94" w14:textId="77777777" w:rsidR="00900FEE" w:rsidRDefault="00AD158E" w:rsidP="006C618C">
            <w:pPr>
              <w:spacing w:after="0" w:line="240" w:lineRule="auto"/>
            </w:pPr>
            <w:r>
              <w:t>Bit 7</w:t>
            </w:r>
            <w:r w:rsidR="003B6461">
              <w:t xml:space="preserve">: </w:t>
            </w:r>
            <w:r w:rsidR="00900FEE">
              <w:t>TUNE status (see ZZTU)</w:t>
            </w:r>
          </w:p>
          <w:p w14:paraId="3E3DA0CE" w14:textId="36F01B78" w:rsidR="00B22199" w:rsidRPr="002E2410" w:rsidRDefault="00B22199" w:rsidP="006C618C">
            <w:pPr>
              <w:spacing w:after="0" w:line="240" w:lineRule="auto"/>
            </w:pPr>
            <w:r w:rsidRPr="002E2410">
              <w:t>Bit 8: XIT on/off (see ZZXS)</w:t>
            </w:r>
          </w:p>
          <w:p w14:paraId="2F78DE49" w14:textId="345AA542" w:rsidR="00B22199" w:rsidRDefault="00B22199" w:rsidP="006C618C">
            <w:pPr>
              <w:spacing w:after="0" w:line="240" w:lineRule="auto"/>
            </w:pPr>
            <w:r w:rsidRPr="002E2410">
              <w:t>Bit 9: VFO SYNC on/off (see ZZSY)</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3903F3">
        <w:trPr>
          <w:cantSplit/>
        </w:trPr>
        <w:tc>
          <w:tcPr>
            <w:tcW w:w="1555" w:type="dxa"/>
          </w:tcPr>
          <w:p w14:paraId="2C46E2DA" w14:textId="5D4ECBC9" w:rsidR="0037207C" w:rsidRPr="00680BBC" w:rsidRDefault="0037207C" w:rsidP="006C618C">
            <w:pPr>
              <w:spacing w:after="0" w:line="240" w:lineRule="auto"/>
            </w:pPr>
            <w:r>
              <w:t>Set/clear A/B mute</w:t>
            </w:r>
          </w:p>
        </w:tc>
        <w:tc>
          <w:tcPr>
            <w:tcW w:w="2418"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75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3903F3">
        <w:trPr>
          <w:cantSplit/>
        </w:trPr>
        <w:tc>
          <w:tcPr>
            <w:tcW w:w="1555" w:type="dxa"/>
          </w:tcPr>
          <w:p w14:paraId="2C46E2E5" w14:textId="77777777" w:rsidR="0037207C" w:rsidRDefault="0037207C" w:rsidP="006C618C">
            <w:pPr>
              <w:spacing w:after="0" w:line="240" w:lineRule="auto"/>
            </w:pPr>
            <w:r>
              <w:t>Radio START</w:t>
            </w:r>
          </w:p>
        </w:tc>
        <w:tc>
          <w:tcPr>
            <w:tcW w:w="2418"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75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3903F3">
        <w:trPr>
          <w:cantSplit/>
        </w:trPr>
        <w:tc>
          <w:tcPr>
            <w:tcW w:w="1555" w:type="dxa"/>
          </w:tcPr>
          <w:p w14:paraId="2C46E2EB" w14:textId="77777777" w:rsidR="0037207C" w:rsidRDefault="0008098A" w:rsidP="0008098A">
            <w:pPr>
              <w:spacing w:after="0" w:line="240" w:lineRule="auto"/>
            </w:pPr>
            <w:r>
              <w:t>Reset filters to defaults</w:t>
            </w:r>
          </w:p>
        </w:tc>
        <w:tc>
          <w:tcPr>
            <w:tcW w:w="2418"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75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3903F3">
        <w:trPr>
          <w:cantSplit/>
        </w:trPr>
        <w:tc>
          <w:tcPr>
            <w:tcW w:w="1555" w:type="dxa"/>
          </w:tcPr>
          <w:p w14:paraId="2C46E2F0" w14:textId="77777777" w:rsidR="0037207C" w:rsidRDefault="0037207C" w:rsidP="006C618C">
            <w:pPr>
              <w:spacing w:after="0" w:line="240" w:lineRule="auto"/>
            </w:pPr>
            <w:r>
              <w:t>Squelch level</w:t>
            </w:r>
          </w:p>
        </w:tc>
        <w:tc>
          <w:tcPr>
            <w:tcW w:w="2418"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75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3903F3">
        <w:trPr>
          <w:cantSplit/>
        </w:trPr>
        <w:tc>
          <w:tcPr>
            <w:tcW w:w="1555" w:type="dxa"/>
          </w:tcPr>
          <w:p w14:paraId="2C46E2FA" w14:textId="77777777" w:rsidR="0037207C" w:rsidRDefault="0037207C" w:rsidP="006C618C">
            <w:pPr>
              <w:spacing w:after="0" w:line="240" w:lineRule="auto"/>
            </w:pPr>
            <w:r>
              <w:t>Squelch on/off</w:t>
            </w:r>
          </w:p>
        </w:tc>
        <w:tc>
          <w:tcPr>
            <w:tcW w:w="2418"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75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3903F3">
        <w:trPr>
          <w:cantSplit/>
        </w:trPr>
        <w:tc>
          <w:tcPr>
            <w:tcW w:w="1555" w:type="dxa"/>
          </w:tcPr>
          <w:p w14:paraId="2C46E304" w14:textId="77777777" w:rsidR="0037207C" w:rsidRDefault="0037207C" w:rsidP="006C618C">
            <w:pPr>
              <w:spacing w:after="0" w:line="240" w:lineRule="auto"/>
            </w:pPr>
            <w:r>
              <w:t>VFO copy/swap</w:t>
            </w:r>
          </w:p>
        </w:tc>
        <w:tc>
          <w:tcPr>
            <w:tcW w:w="2418"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75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3903F3">
        <w:trPr>
          <w:cantSplit/>
        </w:trPr>
        <w:tc>
          <w:tcPr>
            <w:tcW w:w="1555" w:type="dxa"/>
          </w:tcPr>
          <w:p w14:paraId="14E5D667" w14:textId="68B979C6" w:rsidR="005D2442" w:rsidRDefault="005D2442" w:rsidP="006C618C">
            <w:pPr>
              <w:spacing w:after="0" w:line="240" w:lineRule="auto"/>
            </w:pPr>
            <w:r>
              <w:t>Get VFO tuning step</w:t>
            </w:r>
          </w:p>
        </w:tc>
        <w:tc>
          <w:tcPr>
            <w:tcW w:w="2418"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75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3903F3">
        <w:trPr>
          <w:cantSplit/>
        </w:trPr>
        <w:tc>
          <w:tcPr>
            <w:tcW w:w="1555" w:type="dxa"/>
          </w:tcPr>
          <w:p w14:paraId="76F7F7EF" w14:textId="7697EE52" w:rsidR="00995900" w:rsidRDefault="00995900" w:rsidP="006C618C">
            <w:pPr>
              <w:spacing w:after="0" w:line="240" w:lineRule="auto"/>
            </w:pPr>
            <w:r>
              <w:t>Diversity on/off</w:t>
            </w:r>
          </w:p>
        </w:tc>
        <w:tc>
          <w:tcPr>
            <w:tcW w:w="2418"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75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3903F3">
        <w:trPr>
          <w:cantSplit/>
        </w:trPr>
        <w:tc>
          <w:tcPr>
            <w:tcW w:w="1555" w:type="dxa"/>
          </w:tcPr>
          <w:p w14:paraId="15EADEA5" w14:textId="7B05A78B" w:rsidR="00995900" w:rsidRDefault="00995900" w:rsidP="006C618C">
            <w:pPr>
              <w:spacing w:after="0" w:line="240" w:lineRule="auto"/>
            </w:pPr>
            <w:r>
              <w:t>Diversity RX1 gain</w:t>
            </w:r>
          </w:p>
        </w:tc>
        <w:tc>
          <w:tcPr>
            <w:tcW w:w="2418"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75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3903F3">
        <w:trPr>
          <w:cantSplit/>
        </w:trPr>
        <w:tc>
          <w:tcPr>
            <w:tcW w:w="1555" w:type="dxa"/>
          </w:tcPr>
          <w:p w14:paraId="417C9E2E" w14:textId="79617177" w:rsidR="00995900" w:rsidRDefault="00995900" w:rsidP="00995900">
            <w:pPr>
              <w:spacing w:after="0" w:line="240" w:lineRule="auto"/>
            </w:pPr>
            <w:r>
              <w:t>Diversity RX2 gain</w:t>
            </w:r>
          </w:p>
        </w:tc>
        <w:tc>
          <w:tcPr>
            <w:tcW w:w="2418"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75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3903F3">
        <w:trPr>
          <w:cantSplit/>
        </w:trPr>
        <w:tc>
          <w:tcPr>
            <w:tcW w:w="1555" w:type="dxa"/>
          </w:tcPr>
          <w:p w14:paraId="4FAAC452" w14:textId="4564D7DE" w:rsidR="00995900" w:rsidRDefault="00995900" w:rsidP="00995900">
            <w:pPr>
              <w:spacing w:after="0" w:line="240" w:lineRule="auto"/>
            </w:pPr>
            <w:r>
              <w:t>Diversity phase</w:t>
            </w:r>
          </w:p>
        </w:tc>
        <w:tc>
          <w:tcPr>
            <w:tcW w:w="2418"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75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3903F3">
        <w:trPr>
          <w:cantSplit/>
        </w:trPr>
        <w:tc>
          <w:tcPr>
            <w:tcW w:w="1555" w:type="dxa"/>
          </w:tcPr>
          <w:p w14:paraId="53865A4F" w14:textId="65FEFD65" w:rsidR="00995900" w:rsidRDefault="00995900" w:rsidP="00995900">
            <w:pPr>
              <w:spacing w:after="0" w:line="240" w:lineRule="auto"/>
            </w:pPr>
            <w:r>
              <w:t>Diversity reference source</w:t>
            </w:r>
          </w:p>
        </w:tc>
        <w:tc>
          <w:tcPr>
            <w:tcW w:w="2418"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75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3903F3">
        <w:trPr>
          <w:cantSplit/>
        </w:trPr>
        <w:tc>
          <w:tcPr>
            <w:tcW w:w="1555" w:type="dxa"/>
          </w:tcPr>
          <w:p w14:paraId="46B29E7C" w14:textId="645B4B81" w:rsidR="00995900" w:rsidRDefault="00995900" w:rsidP="00995900">
            <w:pPr>
              <w:spacing w:after="0" w:line="240" w:lineRule="auto"/>
            </w:pPr>
            <w:r>
              <w:t>Diversity receiver source</w:t>
            </w:r>
          </w:p>
        </w:tc>
        <w:tc>
          <w:tcPr>
            <w:tcW w:w="2418"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75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3903F3">
        <w:trPr>
          <w:cantSplit/>
        </w:trPr>
        <w:tc>
          <w:tcPr>
            <w:tcW w:w="1555"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418"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75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3903F3">
        <w:trPr>
          <w:cantSplit/>
        </w:trPr>
        <w:tc>
          <w:tcPr>
            <w:tcW w:w="1555"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418"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75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3903F3">
        <w:trPr>
          <w:cantSplit/>
        </w:trPr>
        <w:tc>
          <w:tcPr>
            <w:tcW w:w="1555"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418"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75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3903F3">
        <w:trPr>
          <w:cantSplit/>
        </w:trPr>
        <w:tc>
          <w:tcPr>
            <w:tcW w:w="1555"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418"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75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3903F3">
        <w:trPr>
          <w:cantSplit/>
        </w:trPr>
        <w:tc>
          <w:tcPr>
            <w:tcW w:w="1555" w:type="dxa"/>
          </w:tcPr>
          <w:p w14:paraId="1487752B" w14:textId="4C04283E" w:rsidR="004A645B" w:rsidRPr="00CF3115" w:rsidRDefault="004A645B" w:rsidP="004A645B">
            <w:pPr>
              <w:spacing w:after="0" w:line="240" w:lineRule="auto"/>
            </w:pPr>
            <w:proofErr w:type="spellStart"/>
            <w:r w:rsidRPr="00CF3115">
              <w:t>Puresignal</w:t>
            </w:r>
            <w:proofErr w:type="spellEnd"/>
            <w:r w:rsidRPr="00CF3115">
              <w:t xml:space="preserve"> two-tone test </w:t>
            </w:r>
          </w:p>
        </w:tc>
        <w:tc>
          <w:tcPr>
            <w:tcW w:w="2418" w:type="dxa"/>
          </w:tcPr>
          <w:p w14:paraId="19161216" w14:textId="24EB91EC" w:rsidR="004A645B" w:rsidRPr="00CF3115" w:rsidRDefault="004A645B" w:rsidP="004A645B">
            <w:pPr>
              <w:spacing w:after="0" w:line="240" w:lineRule="auto"/>
            </w:pPr>
            <w:r w:rsidRPr="00CF3115">
              <w:t>Get: ZZUT;</w:t>
            </w:r>
          </w:p>
          <w:p w14:paraId="2BA6A653" w14:textId="2B70B253" w:rsidR="004A645B" w:rsidRPr="00CF3115" w:rsidRDefault="004A645B" w:rsidP="004A645B">
            <w:pPr>
              <w:spacing w:after="0" w:line="240" w:lineRule="auto"/>
            </w:pPr>
            <w:r w:rsidRPr="00CF3115">
              <w:t xml:space="preserve">Set: </w:t>
            </w:r>
            <w:proofErr w:type="spellStart"/>
            <w:r w:rsidRPr="00CF3115">
              <w:t>ZZUTn</w:t>
            </w:r>
            <w:proofErr w:type="spellEnd"/>
            <w:r w:rsidRPr="00CF3115">
              <w:t>;</w:t>
            </w:r>
          </w:p>
        </w:tc>
        <w:tc>
          <w:tcPr>
            <w:tcW w:w="3757" w:type="dxa"/>
          </w:tcPr>
          <w:p w14:paraId="3C832576" w14:textId="77777777" w:rsidR="004A645B" w:rsidRPr="00CF3115" w:rsidRDefault="004A645B" w:rsidP="004A645B">
            <w:pPr>
              <w:spacing w:after="0" w:line="240" w:lineRule="auto"/>
            </w:pPr>
            <w:r w:rsidRPr="00CF3115">
              <w:t>n=0: off</w:t>
            </w:r>
          </w:p>
          <w:p w14:paraId="33477E5E" w14:textId="0E410759" w:rsidR="004A645B" w:rsidRPr="00CF3115" w:rsidRDefault="004A645B" w:rsidP="004A645B">
            <w:pPr>
              <w:spacing w:after="0" w:line="240" w:lineRule="auto"/>
            </w:pPr>
            <w:r w:rsidRPr="00CF3115">
              <w:t>n=1: on</w:t>
            </w:r>
          </w:p>
        </w:tc>
        <w:tc>
          <w:tcPr>
            <w:tcW w:w="1286" w:type="dxa"/>
          </w:tcPr>
          <w:p w14:paraId="58C7A92C" w14:textId="022007E9" w:rsidR="004A645B" w:rsidRPr="00CF3115" w:rsidRDefault="00340E70" w:rsidP="004A645B">
            <w:pPr>
              <w:spacing w:after="0" w:line="240" w:lineRule="auto"/>
            </w:pPr>
            <w:r w:rsidRPr="00CF3115">
              <w:t>Sim to diversity ref</w:t>
            </w:r>
          </w:p>
        </w:tc>
      </w:tr>
      <w:tr w:rsidR="004A645B" w:rsidRPr="00680BBC" w14:paraId="0A2CDBFB" w14:textId="77777777" w:rsidTr="003903F3">
        <w:trPr>
          <w:cantSplit/>
        </w:trPr>
        <w:tc>
          <w:tcPr>
            <w:tcW w:w="1555" w:type="dxa"/>
          </w:tcPr>
          <w:p w14:paraId="662C20CF" w14:textId="5E66CEBE" w:rsidR="004A645B" w:rsidRPr="00CF3115" w:rsidRDefault="004A645B" w:rsidP="004A645B">
            <w:pPr>
              <w:spacing w:after="0" w:line="240" w:lineRule="auto"/>
            </w:pPr>
            <w:proofErr w:type="spellStart"/>
            <w:r w:rsidRPr="00CF3115">
              <w:t>Puresignal</w:t>
            </w:r>
            <w:proofErr w:type="spellEnd"/>
            <w:r w:rsidRPr="00CF3115">
              <w:t xml:space="preserve"> single </w:t>
            </w:r>
            <w:proofErr w:type="spellStart"/>
            <w:r w:rsidRPr="00CF3115">
              <w:t>cal</w:t>
            </w:r>
            <w:proofErr w:type="spellEnd"/>
          </w:p>
        </w:tc>
        <w:tc>
          <w:tcPr>
            <w:tcW w:w="2418" w:type="dxa"/>
          </w:tcPr>
          <w:p w14:paraId="45F3A46D" w14:textId="2916257E" w:rsidR="004A645B" w:rsidRPr="00CF3115" w:rsidRDefault="004A645B" w:rsidP="004A645B">
            <w:pPr>
              <w:spacing w:after="0" w:line="240" w:lineRule="auto"/>
            </w:pPr>
            <w:r w:rsidRPr="00CF3115">
              <w:t>Set: ZZUS;</w:t>
            </w:r>
          </w:p>
        </w:tc>
        <w:tc>
          <w:tcPr>
            <w:tcW w:w="3757" w:type="dxa"/>
          </w:tcPr>
          <w:p w14:paraId="2EF7D3C6" w14:textId="2DB6BA85" w:rsidR="004A645B" w:rsidRPr="00CF3115" w:rsidRDefault="004A645B" w:rsidP="004A645B">
            <w:pPr>
              <w:spacing w:after="0" w:line="240" w:lineRule="auto"/>
            </w:pPr>
            <w:r w:rsidRPr="00CF3115">
              <w:t>No parameters</w:t>
            </w:r>
          </w:p>
        </w:tc>
        <w:tc>
          <w:tcPr>
            <w:tcW w:w="1286" w:type="dxa"/>
          </w:tcPr>
          <w:p w14:paraId="7484152A" w14:textId="33401D1E" w:rsidR="004A645B" w:rsidRPr="00CF3115" w:rsidRDefault="00340E70" w:rsidP="004A645B">
            <w:pPr>
              <w:spacing w:after="0" w:line="240" w:lineRule="auto"/>
            </w:pPr>
            <w:r w:rsidRPr="00CF3115">
              <w:t xml:space="preserve">Sim to VFO swap </w:t>
            </w:r>
            <w:proofErr w:type="spellStart"/>
            <w:r w:rsidRPr="00CF3115">
              <w:t>zzvs</w:t>
            </w:r>
            <w:proofErr w:type="spellEnd"/>
          </w:p>
        </w:tc>
      </w:tr>
      <w:tr w:rsidR="004A645B" w:rsidRPr="00680BBC" w14:paraId="7FCF4E90" w14:textId="77777777" w:rsidTr="003903F3">
        <w:trPr>
          <w:cantSplit/>
        </w:trPr>
        <w:tc>
          <w:tcPr>
            <w:tcW w:w="1555"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418"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75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B22199" w:rsidRPr="00680BBC" w14:paraId="6C25FCE6" w14:textId="77777777" w:rsidTr="003903F3">
        <w:trPr>
          <w:cantSplit/>
        </w:trPr>
        <w:tc>
          <w:tcPr>
            <w:tcW w:w="1555" w:type="dxa"/>
          </w:tcPr>
          <w:p w14:paraId="74E1739B" w14:textId="798EF902" w:rsidR="00B22199" w:rsidRPr="002E2410" w:rsidRDefault="00B22199" w:rsidP="004A645B">
            <w:pPr>
              <w:spacing w:after="0" w:line="240" w:lineRule="auto"/>
            </w:pPr>
            <w:r w:rsidRPr="002E2410">
              <w:t>VFO SYNC</w:t>
            </w:r>
          </w:p>
        </w:tc>
        <w:tc>
          <w:tcPr>
            <w:tcW w:w="2418" w:type="dxa"/>
          </w:tcPr>
          <w:p w14:paraId="7CF3CC7E" w14:textId="77777777" w:rsidR="00B22199" w:rsidRPr="002E2410" w:rsidRDefault="00B22199" w:rsidP="004A645B">
            <w:pPr>
              <w:spacing w:after="0" w:line="240" w:lineRule="auto"/>
            </w:pPr>
            <w:r w:rsidRPr="002E2410">
              <w:t>Get: ZZSY;</w:t>
            </w:r>
          </w:p>
          <w:p w14:paraId="081CF2AE" w14:textId="2EDA3018" w:rsidR="00B22199" w:rsidRPr="002E2410" w:rsidRDefault="00B22199" w:rsidP="004A645B">
            <w:pPr>
              <w:spacing w:after="0" w:line="240" w:lineRule="auto"/>
            </w:pPr>
            <w:r w:rsidRPr="002E2410">
              <w:t xml:space="preserve">Set: </w:t>
            </w:r>
            <w:proofErr w:type="spellStart"/>
            <w:r w:rsidRPr="002E2410">
              <w:t>ZZSYn</w:t>
            </w:r>
            <w:proofErr w:type="spellEnd"/>
            <w:r w:rsidRPr="002E2410">
              <w:t>;</w:t>
            </w:r>
          </w:p>
        </w:tc>
        <w:tc>
          <w:tcPr>
            <w:tcW w:w="3757" w:type="dxa"/>
          </w:tcPr>
          <w:p w14:paraId="41998BDB" w14:textId="77777777" w:rsidR="00524A79" w:rsidRPr="002E2410" w:rsidRDefault="00524A79" w:rsidP="00524A79">
            <w:pPr>
              <w:spacing w:after="0" w:line="240" w:lineRule="auto"/>
            </w:pPr>
            <w:r w:rsidRPr="002E2410">
              <w:t>n=0: off</w:t>
            </w:r>
          </w:p>
          <w:p w14:paraId="5996A9F1" w14:textId="3A972F0B" w:rsidR="00B22199" w:rsidRPr="002E2410" w:rsidRDefault="00524A79" w:rsidP="00524A79">
            <w:pPr>
              <w:spacing w:after="0" w:line="240" w:lineRule="auto"/>
            </w:pPr>
            <w:r w:rsidRPr="002E2410">
              <w:t>n=1: on</w:t>
            </w:r>
          </w:p>
        </w:tc>
        <w:tc>
          <w:tcPr>
            <w:tcW w:w="1286" w:type="dxa"/>
          </w:tcPr>
          <w:p w14:paraId="04026D41" w14:textId="77777777" w:rsidR="00B22199" w:rsidRPr="004832F2" w:rsidRDefault="00B22199" w:rsidP="004A645B">
            <w:pPr>
              <w:spacing w:after="0" w:line="240" w:lineRule="auto"/>
              <w:rPr>
                <w:color w:val="000000" w:themeColor="text1"/>
              </w:rPr>
            </w:pPr>
          </w:p>
        </w:tc>
      </w:tr>
      <w:tr w:rsidR="00B22199" w:rsidRPr="00680BBC" w14:paraId="3853E1CD" w14:textId="77777777" w:rsidTr="003903F3">
        <w:trPr>
          <w:cantSplit/>
        </w:trPr>
        <w:tc>
          <w:tcPr>
            <w:tcW w:w="1555" w:type="dxa"/>
          </w:tcPr>
          <w:p w14:paraId="5EEE90E9" w14:textId="0373D96C" w:rsidR="00B22199" w:rsidRPr="002E2410" w:rsidRDefault="00B22199" w:rsidP="004A645B">
            <w:pPr>
              <w:spacing w:after="0" w:line="240" w:lineRule="auto"/>
            </w:pPr>
            <w:r w:rsidRPr="002E2410">
              <w:t>RIT Clear</w:t>
            </w:r>
          </w:p>
        </w:tc>
        <w:tc>
          <w:tcPr>
            <w:tcW w:w="2418" w:type="dxa"/>
          </w:tcPr>
          <w:p w14:paraId="013A1BFB" w14:textId="0E6770F8" w:rsidR="00B22199" w:rsidRPr="002E2410" w:rsidRDefault="00B22199" w:rsidP="004A645B">
            <w:pPr>
              <w:spacing w:after="0" w:line="240" w:lineRule="auto"/>
            </w:pPr>
            <w:r w:rsidRPr="002E2410">
              <w:t>Set: ZZRC;</w:t>
            </w:r>
          </w:p>
        </w:tc>
        <w:tc>
          <w:tcPr>
            <w:tcW w:w="3757" w:type="dxa"/>
          </w:tcPr>
          <w:p w14:paraId="2D501DCA" w14:textId="77777777" w:rsidR="00B22199" w:rsidRPr="002E2410" w:rsidRDefault="00B22199" w:rsidP="004A645B">
            <w:pPr>
              <w:spacing w:after="0" w:line="240" w:lineRule="auto"/>
            </w:pPr>
          </w:p>
        </w:tc>
        <w:tc>
          <w:tcPr>
            <w:tcW w:w="1286" w:type="dxa"/>
          </w:tcPr>
          <w:p w14:paraId="75938B4C" w14:textId="77777777" w:rsidR="00B22199" w:rsidRPr="004832F2" w:rsidRDefault="00B22199" w:rsidP="004A645B">
            <w:pPr>
              <w:spacing w:after="0" w:line="240" w:lineRule="auto"/>
              <w:rPr>
                <w:color w:val="000000" w:themeColor="text1"/>
              </w:rPr>
            </w:pPr>
          </w:p>
        </w:tc>
      </w:tr>
      <w:tr w:rsidR="00B22199" w:rsidRPr="00680BBC" w14:paraId="1C647EB6" w14:textId="77777777" w:rsidTr="003903F3">
        <w:trPr>
          <w:cantSplit/>
        </w:trPr>
        <w:tc>
          <w:tcPr>
            <w:tcW w:w="1555" w:type="dxa"/>
          </w:tcPr>
          <w:p w14:paraId="01634B54" w14:textId="565DDA91" w:rsidR="00B22199" w:rsidRPr="002E2410" w:rsidRDefault="00B22199" w:rsidP="00B22199">
            <w:pPr>
              <w:spacing w:after="0" w:line="240" w:lineRule="auto"/>
            </w:pPr>
            <w:r w:rsidRPr="002E2410">
              <w:t>XIT on/off</w:t>
            </w:r>
          </w:p>
        </w:tc>
        <w:tc>
          <w:tcPr>
            <w:tcW w:w="2418" w:type="dxa"/>
          </w:tcPr>
          <w:p w14:paraId="0F381DF6" w14:textId="77777777" w:rsidR="00B22199" w:rsidRPr="002E2410" w:rsidRDefault="00524A79" w:rsidP="004A645B">
            <w:pPr>
              <w:spacing w:after="0" w:line="240" w:lineRule="auto"/>
            </w:pPr>
            <w:r w:rsidRPr="002E2410">
              <w:t>G</w:t>
            </w:r>
            <w:r w:rsidR="00B22199" w:rsidRPr="002E2410">
              <w:t>et: ZZXS;</w:t>
            </w:r>
          </w:p>
          <w:p w14:paraId="594D8CA9" w14:textId="5EE91F5C" w:rsidR="00524A79" w:rsidRPr="002E2410" w:rsidRDefault="00524A79" w:rsidP="004A645B">
            <w:pPr>
              <w:spacing w:after="0" w:line="240" w:lineRule="auto"/>
            </w:pPr>
            <w:r w:rsidRPr="002E2410">
              <w:t xml:space="preserve">Set: </w:t>
            </w:r>
            <w:proofErr w:type="spellStart"/>
            <w:r w:rsidRPr="002E2410">
              <w:t>ZZXSn</w:t>
            </w:r>
            <w:proofErr w:type="spellEnd"/>
            <w:r w:rsidRPr="002E2410">
              <w:t>;</w:t>
            </w:r>
          </w:p>
        </w:tc>
        <w:tc>
          <w:tcPr>
            <w:tcW w:w="3757" w:type="dxa"/>
          </w:tcPr>
          <w:p w14:paraId="0F1A239D" w14:textId="550D95C8" w:rsidR="00B22199" w:rsidRPr="002E2410" w:rsidRDefault="00524A79" w:rsidP="004A645B">
            <w:pPr>
              <w:spacing w:after="0" w:line="240" w:lineRule="auto"/>
            </w:pPr>
            <w:r w:rsidRPr="002E2410">
              <w:t>N=0: same frequency; N=1: RIT on</w:t>
            </w:r>
          </w:p>
        </w:tc>
        <w:tc>
          <w:tcPr>
            <w:tcW w:w="1286" w:type="dxa"/>
          </w:tcPr>
          <w:p w14:paraId="78D4F268" w14:textId="780CE2BA" w:rsidR="00B22199" w:rsidRPr="004832F2" w:rsidRDefault="00524A79" w:rsidP="004A645B">
            <w:pPr>
              <w:spacing w:after="0" w:line="240" w:lineRule="auto"/>
              <w:rPr>
                <w:color w:val="000000" w:themeColor="text1"/>
              </w:rPr>
            </w:pPr>
            <w:r>
              <w:rPr>
                <w:color w:val="000000" w:themeColor="text1"/>
              </w:rPr>
              <w:t>Sim to RIT on/off</w:t>
            </w:r>
          </w:p>
        </w:tc>
      </w:tr>
      <w:tr w:rsidR="00B22199" w:rsidRPr="00680BBC" w14:paraId="5FD0B8DD" w14:textId="77777777" w:rsidTr="003903F3">
        <w:trPr>
          <w:cantSplit/>
        </w:trPr>
        <w:tc>
          <w:tcPr>
            <w:tcW w:w="1555" w:type="dxa"/>
          </w:tcPr>
          <w:p w14:paraId="48E473F6" w14:textId="4DEF27A8" w:rsidR="00B22199" w:rsidRPr="002E2410" w:rsidRDefault="00B22199" w:rsidP="00B22199">
            <w:pPr>
              <w:spacing w:after="0" w:line="240" w:lineRule="auto"/>
            </w:pPr>
            <w:r w:rsidRPr="002E2410">
              <w:t>XIT Clear</w:t>
            </w:r>
          </w:p>
        </w:tc>
        <w:tc>
          <w:tcPr>
            <w:tcW w:w="2418" w:type="dxa"/>
          </w:tcPr>
          <w:p w14:paraId="7F4177AF" w14:textId="31659E21" w:rsidR="00B22199" w:rsidRPr="002E2410" w:rsidRDefault="00B22199" w:rsidP="004A645B">
            <w:pPr>
              <w:spacing w:after="0" w:line="240" w:lineRule="auto"/>
            </w:pPr>
            <w:r w:rsidRPr="002E2410">
              <w:t>Set: ZZXC;</w:t>
            </w:r>
          </w:p>
        </w:tc>
        <w:tc>
          <w:tcPr>
            <w:tcW w:w="3757" w:type="dxa"/>
          </w:tcPr>
          <w:p w14:paraId="0D99742E" w14:textId="77777777" w:rsidR="00B22199" w:rsidRPr="002E2410" w:rsidRDefault="00B22199" w:rsidP="004A645B">
            <w:pPr>
              <w:spacing w:after="0" w:line="240" w:lineRule="auto"/>
            </w:pPr>
          </w:p>
        </w:tc>
        <w:tc>
          <w:tcPr>
            <w:tcW w:w="1286" w:type="dxa"/>
          </w:tcPr>
          <w:p w14:paraId="530AC913" w14:textId="77777777" w:rsidR="00B22199" w:rsidRPr="004832F2" w:rsidRDefault="00B22199" w:rsidP="004A645B">
            <w:pPr>
              <w:spacing w:after="0" w:line="240" w:lineRule="auto"/>
              <w:rPr>
                <w:color w:val="000000" w:themeColor="text1"/>
              </w:rPr>
            </w:pPr>
          </w:p>
        </w:tc>
      </w:tr>
      <w:tr w:rsidR="00B22199" w:rsidRPr="00680BBC" w14:paraId="74336538" w14:textId="77777777" w:rsidTr="003903F3">
        <w:trPr>
          <w:cantSplit/>
        </w:trPr>
        <w:tc>
          <w:tcPr>
            <w:tcW w:w="1555" w:type="dxa"/>
          </w:tcPr>
          <w:p w14:paraId="226FFA71" w14:textId="5BB4A6D6" w:rsidR="00B22199" w:rsidRPr="002E2410" w:rsidRDefault="00B22199" w:rsidP="00524A79">
            <w:pPr>
              <w:spacing w:after="0" w:line="240" w:lineRule="auto"/>
            </w:pPr>
            <w:r w:rsidRPr="002E2410">
              <w:t xml:space="preserve">XIT </w:t>
            </w:r>
            <w:r w:rsidR="00524A79" w:rsidRPr="002E2410">
              <w:t>up/down</w:t>
            </w:r>
          </w:p>
        </w:tc>
        <w:tc>
          <w:tcPr>
            <w:tcW w:w="2418" w:type="dxa"/>
          </w:tcPr>
          <w:p w14:paraId="67BBF2E8" w14:textId="77777777" w:rsidR="00B22199" w:rsidRPr="002E2410" w:rsidRDefault="00524A79" w:rsidP="004A645B">
            <w:pPr>
              <w:spacing w:after="0" w:line="240" w:lineRule="auto"/>
            </w:pPr>
            <w:r w:rsidRPr="002E2410">
              <w:t>Set up: ZZXD;</w:t>
            </w:r>
          </w:p>
          <w:p w14:paraId="3CE78469" w14:textId="52685844" w:rsidR="00524A79" w:rsidRPr="002E2410" w:rsidRDefault="00524A79" w:rsidP="004A645B">
            <w:pPr>
              <w:spacing w:after="0" w:line="240" w:lineRule="auto"/>
            </w:pPr>
            <w:r w:rsidRPr="002E2410">
              <w:t>Set down: ZZXU;</w:t>
            </w:r>
          </w:p>
        </w:tc>
        <w:tc>
          <w:tcPr>
            <w:tcW w:w="3757" w:type="dxa"/>
          </w:tcPr>
          <w:p w14:paraId="18CF954D" w14:textId="77777777" w:rsidR="00B22199" w:rsidRPr="002E2410" w:rsidRDefault="00B22199" w:rsidP="004A645B">
            <w:pPr>
              <w:spacing w:after="0" w:line="240" w:lineRule="auto"/>
            </w:pPr>
          </w:p>
        </w:tc>
        <w:tc>
          <w:tcPr>
            <w:tcW w:w="1286" w:type="dxa"/>
          </w:tcPr>
          <w:p w14:paraId="6E9F66B0" w14:textId="2162F188" w:rsidR="00B22199" w:rsidRPr="004832F2" w:rsidRDefault="00524A79" w:rsidP="004A645B">
            <w:pPr>
              <w:spacing w:after="0" w:line="240" w:lineRule="auto"/>
              <w:rPr>
                <w:color w:val="000000" w:themeColor="text1"/>
              </w:rPr>
            </w:pPr>
            <w:r>
              <w:rPr>
                <w:color w:val="000000" w:themeColor="text1"/>
              </w:rPr>
              <w:t>Sim to RIT up/down</w:t>
            </w:r>
          </w:p>
        </w:tc>
      </w:tr>
      <w:tr w:rsidR="00B22199" w:rsidRPr="00680BBC" w14:paraId="48121A7D" w14:textId="77777777" w:rsidTr="003903F3">
        <w:trPr>
          <w:cantSplit/>
        </w:trPr>
        <w:tc>
          <w:tcPr>
            <w:tcW w:w="1555" w:type="dxa"/>
          </w:tcPr>
          <w:p w14:paraId="37AA635F" w14:textId="30629E86" w:rsidR="00B22199" w:rsidRPr="002E2410" w:rsidRDefault="00B22199" w:rsidP="004A645B">
            <w:pPr>
              <w:spacing w:after="0" w:line="240" w:lineRule="auto"/>
            </w:pPr>
            <w:r w:rsidRPr="002E2410">
              <w:t>IF Filter Select</w:t>
            </w:r>
          </w:p>
        </w:tc>
        <w:tc>
          <w:tcPr>
            <w:tcW w:w="2418" w:type="dxa"/>
          </w:tcPr>
          <w:p w14:paraId="03FA4C44" w14:textId="77777777" w:rsidR="00B22199" w:rsidRPr="002E2410" w:rsidRDefault="00B22199" w:rsidP="004A645B">
            <w:pPr>
              <w:spacing w:after="0" w:line="240" w:lineRule="auto"/>
            </w:pPr>
            <w:r w:rsidRPr="002E2410">
              <w:t>Get RX1: ZZFI;</w:t>
            </w:r>
          </w:p>
          <w:p w14:paraId="77DAFF7D" w14:textId="77777777" w:rsidR="00B22199" w:rsidRPr="002E2410" w:rsidRDefault="00B22199" w:rsidP="004A645B">
            <w:pPr>
              <w:spacing w:after="0" w:line="240" w:lineRule="auto"/>
            </w:pPr>
            <w:r w:rsidRPr="002E2410">
              <w:t xml:space="preserve">Set RX1: </w:t>
            </w:r>
            <w:proofErr w:type="spellStart"/>
            <w:r w:rsidRPr="002E2410">
              <w:t>ZZFInn</w:t>
            </w:r>
            <w:proofErr w:type="spellEnd"/>
            <w:r w:rsidRPr="002E2410">
              <w:t>;</w:t>
            </w:r>
          </w:p>
          <w:p w14:paraId="4F48687B" w14:textId="3D9CA7EE" w:rsidR="00B22199" w:rsidRPr="002E2410" w:rsidRDefault="00B22199" w:rsidP="00B22199">
            <w:pPr>
              <w:spacing w:after="0" w:line="240" w:lineRule="auto"/>
            </w:pPr>
            <w:r w:rsidRPr="002E2410">
              <w:t>Get RX2: ZZFJ;</w:t>
            </w:r>
          </w:p>
          <w:p w14:paraId="1EB30603" w14:textId="4FE24B69" w:rsidR="00B22199" w:rsidRPr="002E2410" w:rsidRDefault="00B22199" w:rsidP="00B22199">
            <w:pPr>
              <w:spacing w:after="0" w:line="240" w:lineRule="auto"/>
            </w:pPr>
            <w:r w:rsidRPr="002E2410">
              <w:t xml:space="preserve">Set RX2: </w:t>
            </w:r>
            <w:proofErr w:type="spellStart"/>
            <w:r w:rsidRPr="002E2410">
              <w:t>ZZFJnn</w:t>
            </w:r>
            <w:proofErr w:type="spellEnd"/>
            <w:r w:rsidRPr="002E2410">
              <w:t>;</w:t>
            </w:r>
          </w:p>
        </w:tc>
        <w:tc>
          <w:tcPr>
            <w:tcW w:w="3757" w:type="dxa"/>
          </w:tcPr>
          <w:p w14:paraId="756D373B" w14:textId="77777777" w:rsidR="00B22199" w:rsidRPr="002E2410" w:rsidRDefault="00B22199" w:rsidP="00524A79">
            <w:pPr>
              <w:spacing w:after="0" w:line="240" w:lineRule="auto"/>
            </w:pPr>
            <w:proofErr w:type="spellStart"/>
            <w:r w:rsidRPr="002E2410">
              <w:t>nn</w:t>
            </w:r>
            <w:proofErr w:type="spellEnd"/>
            <w:r w:rsidRPr="002E2410">
              <w:t>=0-11</w:t>
            </w:r>
          </w:p>
          <w:p w14:paraId="54FA540A" w14:textId="79ECC00D" w:rsidR="00524A79" w:rsidRPr="002E2410" w:rsidRDefault="00524A79" w:rsidP="00524A79">
            <w:pPr>
              <w:spacing w:after="0" w:line="240" w:lineRule="auto"/>
            </w:pPr>
            <w:r w:rsidRPr="002E2410">
              <w:t>(meanings are mode dependent)</w:t>
            </w:r>
          </w:p>
        </w:tc>
        <w:tc>
          <w:tcPr>
            <w:tcW w:w="1286" w:type="dxa"/>
          </w:tcPr>
          <w:p w14:paraId="2276F141" w14:textId="77777777" w:rsidR="00B22199" w:rsidRPr="004832F2" w:rsidRDefault="00B22199" w:rsidP="004A645B">
            <w:pPr>
              <w:spacing w:after="0" w:line="240" w:lineRule="auto"/>
              <w:rPr>
                <w:color w:val="000000" w:themeColor="text1"/>
              </w:rPr>
            </w:pPr>
          </w:p>
        </w:tc>
      </w:tr>
      <w:tr w:rsidR="003903F3" w:rsidRPr="00680BBC" w14:paraId="53E0370A" w14:textId="77777777" w:rsidTr="003903F3">
        <w:trPr>
          <w:cantSplit/>
        </w:trPr>
        <w:tc>
          <w:tcPr>
            <w:tcW w:w="1555" w:type="dxa"/>
          </w:tcPr>
          <w:p w14:paraId="2007580F" w14:textId="706E9E88" w:rsidR="003903F3" w:rsidRPr="00FA624E" w:rsidRDefault="003903F3" w:rsidP="004A645B">
            <w:pPr>
              <w:spacing w:after="0" w:line="240" w:lineRule="auto"/>
            </w:pPr>
            <w:r w:rsidRPr="00FA624E">
              <w:t>VAC1 on/off</w:t>
            </w:r>
          </w:p>
        </w:tc>
        <w:tc>
          <w:tcPr>
            <w:tcW w:w="2418" w:type="dxa"/>
          </w:tcPr>
          <w:p w14:paraId="5EC4B360" w14:textId="77777777" w:rsidR="003903F3" w:rsidRPr="00FA624E" w:rsidRDefault="003903F3" w:rsidP="004A645B">
            <w:pPr>
              <w:spacing w:after="0" w:line="240" w:lineRule="auto"/>
            </w:pPr>
            <w:r w:rsidRPr="00FA624E">
              <w:t>Get: ZZVA;</w:t>
            </w:r>
          </w:p>
          <w:p w14:paraId="54C9FB7C" w14:textId="0EED970F" w:rsidR="003903F3" w:rsidRPr="00FA624E" w:rsidRDefault="003903F3" w:rsidP="004A645B">
            <w:pPr>
              <w:spacing w:after="0" w:line="240" w:lineRule="auto"/>
            </w:pPr>
            <w:r w:rsidRPr="00FA624E">
              <w:t xml:space="preserve">Set: </w:t>
            </w:r>
            <w:proofErr w:type="spellStart"/>
            <w:r w:rsidRPr="00FA624E">
              <w:t>ZZVAn</w:t>
            </w:r>
            <w:proofErr w:type="spellEnd"/>
            <w:r w:rsidRPr="00FA624E">
              <w:t>;</w:t>
            </w:r>
          </w:p>
        </w:tc>
        <w:tc>
          <w:tcPr>
            <w:tcW w:w="3757" w:type="dxa"/>
          </w:tcPr>
          <w:p w14:paraId="63C19B30" w14:textId="04CE49E6" w:rsidR="003903F3" w:rsidRPr="00FA624E" w:rsidRDefault="003903F3" w:rsidP="00524A79">
            <w:pPr>
              <w:spacing w:after="0" w:line="240" w:lineRule="auto"/>
            </w:pPr>
            <w:r w:rsidRPr="00FA624E">
              <w:t>n=0: off; n=1: on</w:t>
            </w:r>
          </w:p>
        </w:tc>
        <w:tc>
          <w:tcPr>
            <w:tcW w:w="1286" w:type="dxa"/>
          </w:tcPr>
          <w:p w14:paraId="156B63CC" w14:textId="77777777" w:rsidR="003903F3" w:rsidRPr="00FA624E" w:rsidRDefault="003903F3" w:rsidP="004A645B">
            <w:pPr>
              <w:spacing w:after="0" w:line="240" w:lineRule="auto"/>
            </w:pPr>
          </w:p>
        </w:tc>
      </w:tr>
      <w:tr w:rsidR="003903F3" w:rsidRPr="00680BBC" w14:paraId="6ACA648C" w14:textId="77777777" w:rsidTr="003903F3">
        <w:trPr>
          <w:cantSplit/>
        </w:trPr>
        <w:tc>
          <w:tcPr>
            <w:tcW w:w="1555" w:type="dxa"/>
          </w:tcPr>
          <w:p w14:paraId="06DC9C8A" w14:textId="41BDF151" w:rsidR="003903F3" w:rsidRPr="00FA624E" w:rsidRDefault="003903F3" w:rsidP="003903F3">
            <w:pPr>
              <w:spacing w:after="0" w:line="240" w:lineRule="auto"/>
            </w:pPr>
            <w:r w:rsidRPr="00FA624E">
              <w:t>VAC2 on/off</w:t>
            </w:r>
          </w:p>
        </w:tc>
        <w:tc>
          <w:tcPr>
            <w:tcW w:w="2418" w:type="dxa"/>
          </w:tcPr>
          <w:p w14:paraId="67B99724" w14:textId="4E0AC3EE" w:rsidR="003903F3" w:rsidRPr="00FA624E" w:rsidRDefault="003903F3" w:rsidP="003903F3">
            <w:pPr>
              <w:spacing w:after="0" w:line="240" w:lineRule="auto"/>
            </w:pPr>
            <w:r w:rsidRPr="00FA624E">
              <w:t>Get: ZZVK;</w:t>
            </w:r>
          </w:p>
          <w:p w14:paraId="586E1B3F" w14:textId="65DF9D74" w:rsidR="003903F3" w:rsidRPr="00FA624E" w:rsidRDefault="003903F3" w:rsidP="003903F3">
            <w:pPr>
              <w:spacing w:after="0" w:line="240" w:lineRule="auto"/>
            </w:pPr>
            <w:r w:rsidRPr="00FA624E">
              <w:t xml:space="preserve">Set: </w:t>
            </w:r>
            <w:proofErr w:type="spellStart"/>
            <w:r w:rsidRPr="00FA624E">
              <w:t>ZZVKn</w:t>
            </w:r>
            <w:proofErr w:type="spellEnd"/>
            <w:r w:rsidRPr="00FA624E">
              <w:t>;</w:t>
            </w:r>
          </w:p>
        </w:tc>
        <w:tc>
          <w:tcPr>
            <w:tcW w:w="3757" w:type="dxa"/>
          </w:tcPr>
          <w:p w14:paraId="131813CF" w14:textId="49616E04" w:rsidR="003903F3" w:rsidRPr="00FA624E" w:rsidRDefault="003903F3" w:rsidP="003903F3">
            <w:pPr>
              <w:spacing w:after="0" w:line="240" w:lineRule="auto"/>
            </w:pPr>
            <w:r w:rsidRPr="00FA624E">
              <w:t>n=0: off; n=1: on</w:t>
            </w:r>
          </w:p>
        </w:tc>
        <w:tc>
          <w:tcPr>
            <w:tcW w:w="1286" w:type="dxa"/>
          </w:tcPr>
          <w:p w14:paraId="1DBCB076" w14:textId="77777777" w:rsidR="003903F3" w:rsidRPr="00FA624E" w:rsidRDefault="003903F3" w:rsidP="003903F3">
            <w:pPr>
              <w:spacing w:after="0" w:line="240" w:lineRule="auto"/>
            </w:pPr>
          </w:p>
        </w:tc>
      </w:tr>
      <w:tr w:rsidR="003903F3" w:rsidRPr="00680BBC" w14:paraId="275C4E40" w14:textId="77777777" w:rsidTr="003903F3">
        <w:trPr>
          <w:cantSplit/>
        </w:trPr>
        <w:tc>
          <w:tcPr>
            <w:tcW w:w="1555" w:type="dxa"/>
          </w:tcPr>
          <w:p w14:paraId="49970CD5" w14:textId="5302D2D7" w:rsidR="003903F3" w:rsidRPr="00FA624E" w:rsidRDefault="003903F3" w:rsidP="003903F3">
            <w:pPr>
              <w:spacing w:after="0" w:line="240" w:lineRule="auto"/>
            </w:pPr>
            <w:r w:rsidRPr="00FA624E">
              <w:t>Display Centre</w:t>
            </w:r>
          </w:p>
        </w:tc>
        <w:tc>
          <w:tcPr>
            <w:tcW w:w="2418" w:type="dxa"/>
          </w:tcPr>
          <w:p w14:paraId="42D41FF2" w14:textId="289920CA" w:rsidR="003903F3" w:rsidRPr="00FA624E" w:rsidRDefault="003903F3" w:rsidP="003903F3">
            <w:pPr>
              <w:spacing w:after="0" w:line="240" w:lineRule="auto"/>
            </w:pPr>
            <w:r w:rsidRPr="00FA624E">
              <w:t>Set: ZZPD:</w:t>
            </w:r>
          </w:p>
        </w:tc>
        <w:tc>
          <w:tcPr>
            <w:tcW w:w="3757" w:type="dxa"/>
          </w:tcPr>
          <w:p w14:paraId="5EDA5536" w14:textId="1C8219C5" w:rsidR="003903F3" w:rsidRPr="00FA624E" w:rsidRDefault="003903F3" w:rsidP="003903F3">
            <w:pPr>
              <w:spacing w:after="0" w:line="240" w:lineRule="auto"/>
            </w:pPr>
            <w:r w:rsidRPr="00FA624E">
              <w:t>Write-only</w:t>
            </w:r>
          </w:p>
        </w:tc>
        <w:tc>
          <w:tcPr>
            <w:tcW w:w="1286" w:type="dxa"/>
          </w:tcPr>
          <w:p w14:paraId="7903F1B3" w14:textId="77777777" w:rsidR="003903F3" w:rsidRPr="00FA624E" w:rsidRDefault="003903F3" w:rsidP="003903F3">
            <w:pPr>
              <w:spacing w:after="0" w:line="240" w:lineRule="auto"/>
            </w:pPr>
          </w:p>
        </w:tc>
      </w:tr>
      <w:tr w:rsidR="003903F3" w:rsidRPr="00680BBC" w14:paraId="668CB84B" w14:textId="77777777" w:rsidTr="003903F3">
        <w:trPr>
          <w:cantSplit/>
        </w:trPr>
        <w:tc>
          <w:tcPr>
            <w:tcW w:w="1555" w:type="dxa"/>
          </w:tcPr>
          <w:p w14:paraId="2E6888F4" w14:textId="64C7D073" w:rsidR="003903F3" w:rsidRPr="00FA624E" w:rsidRDefault="003903F3" w:rsidP="003903F3">
            <w:pPr>
              <w:spacing w:after="0" w:line="240" w:lineRule="auto"/>
            </w:pPr>
            <w:r w:rsidRPr="00FA624E">
              <w:t>Display Pan</w:t>
            </w:r>
          </w:p>
        </w:tc>
        <w:tc>
          <w:tcPr>
            <w:tcW w:w="2418" w:type="dxa"/>
          </w:tcPr>
          <w:p w14:paraId="46009DC3" w14:textId="77777777" w:rsidR="003903F3" w:rsidRPr="00FA624E" w:rsidRDefault="003903F3" w:rsidP="003903F3">
            <w:pPr>
              <w:spacing w:after="0" w:line="240" w:lineRule="auto"/>
            </w:pPr>
            <w:r w:rsidRPr="00FA624E">
              <w:t>Get: ZZPE;</w:t>
            </w:r>
          </w:p>
          <w:p w14:paraId="7B5AB807" w14:textId="5A8590C2" w:rsidR="003903F3" w:rsidRPr="00FA624E" w:rsidRDefault="003903F3" w:rsidP="003903F3">
            <w:pPr>
              <w:spacing w:after="0" w:line="240" w:lineRule="auto"/>
            </w:pPr>
            <w:r w:rsidRPr="00FA624E">
              <w:t xml:space="preserve">Set: </w:t>
            </w:r>
            <w:proofErr w:type="spellStart"/>
            <w:r w:rsidRPr="00FA624E">
              <w:t>ZZPEnnnn</w:t>
            </w:r>
            <w:proofErr w:type="spellEnd"/>
            <w:r w:rsidRPr="00FA624E">
              <w:t>;</w:t>
            </w:r>
          </w:p>
        </w:tc>
        <w:tc>
          <w:tcPr>
            <w:tcW w:w="3757" w:type="dxa"/>
          </w:tcPr>
          <w:p w14:paraId="6252D801" w14:textId="3C8B3520" w:rsidR="003903F3" w:rsidRPr="00FA624E" w:rsidRDefault="003903F3" w:rsidP="003903F3">
            <w:pPr>
              <w:spacing w:after="0" w:line="240" w:lineRule="auto"/>
            </w:pPr>
            <w:proofErr w:type="spellStart"/>
            <w:proofErr w:type="gramStart"/>
            <w:r w:rsidRPr="00FA624E">
              <w:t>nnnn</w:t>
            </w:r>
            <w:proofErr w:type="spellEnd"/>
            <w:r w:rsidRPr="00FA624E">
              <w:t>=</w:t>
            </w:r>
            <w:proofErr w:type="gramEnd"/>
            <w:r w:rsidRPr="00FA624E">
              <w:t>0-1000.</w:t>
            </w:r>
          </w:p>
        </w:tc>
        <w:tc>
          <w:tcPr>
            <w:tcW w:w="1286" w:type="dxa"/>
          </w:tcPr>
          <w:p w14:paraId="1F359B1F" w14:textId="77777777" w:rsidR="003903F3" w:rsidRPr="00FA624E" w:rsidRDefault="003903F3" w:rsidP="003903F3">
            <w:pPr>
              <w:spacing w:after="0" w:line="240" w:lineRule="auto"/>
            </w:pPr>
          </w:p>
        </w:tc>
      </w:tr>
      <w:tr w:rsidR="003903F3" w:rsidRPr="00680BBC" w14:paraId="5105D8E6" w14:textId="77777777" w:rsidTr="003903F3">
        <w:trPr>
          <w:cantSplit/>
        </w:trPr>
        <w:tc>
          <w:tcPr>
            <w:tcW w:w="1555" w:type="dxa"/>
          </w:tcPr>
          <w:p w14:paraId="187FCD4E" w14:textId="20B12366" w:rsidR="003903F3" w:rsidRPr="00FA624E" w:rsidRDefault="003903F3" w:rsidP="003903F3">
            <w:pPr>
              <w:spacing w:after="0" w:line="240" w:lineRule="auto"/>
            </w:pPr>
            <w:r w:rsidRPr="00FA624E">
              <w:t>Display Zoom</w:t>
            </w:r>
          </w:p>
        </w:tc>
        <w:tc>
          <w:tcPr>
            <w:tcW w:w="2418" w:type="dxa"/>
          </w:tcPr>
          <w:p w14:paraId="54E4D6B4" w14:textId="1843C732" w:rsidR="003903F3" w:rsidRPr="00FA624E" w:rsidRDefault="003903F3" w:rsidP="003903F3">
            <w:pPr>
              <w:spacing w:after="0" w:line="240" w:lineRule="auto"/>
            </w:pPr>
            <w:r w:rsidRPr="00FA624E">
              <w:t>Get: ZZPY;</w:t>
            </w:r>
          </w:p>
          <w:p w14:paraId="79F3DBD6" w14:textId="27E804AE" w:rsidR="003903F3" w:rsidRPr="00FA624E" w:rsidRDefault="003903F3" w:rsidP="003903F3">
            <w:pPr>
              <w:spacing w:after="0" w:line="240" w:lineRule="auto"/>
            </w:pPr>
            <w:r w:rsidRPr="00FA624E">
              <w:t xml:space="preserve">Set: </w:t>
            </w:r>
            <w:proofErr w:type="spellStart"/>
            <w:r w:rsidRPr="00FA624E">
              <w:t>ZZPYnnn</w:t>
            </w:r>
            <w:proofErr w:type="spellEnd"/>
            <w:r w:rsidRPr="00FA624E">
              <w:t>;</w:t>
            </w:r>
          </w:p>
        </w:tc>
        <w:tc>
          <w:tcPr>
            <w:tcW w:w="3757" w:type="dxa"/>
          </w:tcPr>
          <w:p w14:paraId="1B458AEB" w14:textId="41C89180" w:rsidR="003903F3" w:rsidRPr="00FA624E" w:rsidRDefault="003903F3" w:rsidP="003903F3">
            <w:pPr>
              <w:spacing w:after="0" w:line="240" w:lineRule="auto"/>
            </w:pPr>
            <w:proofErr w:type="spellStart"/>
            <w:proofErr w:type="gramStart"/>
            <w:r w:rsidRPr="00FA624E">
              <w:t>nnn</w:t>
            </w:r>
            <w:proofErr w:type="spellEnd"/>
            <w:r w:rsidRPr="00FA624E">
              <w:t>=</w:t>
            </w:r>
            <w:proofErr w:type="gramEnd"/>
            <w:r w:rsidRPr="00FA624E">
              <w:t>10-240. 10=full band.</w:t>
            </w:r>
          </w:p>
        </w:tc>
        <w:tc>
          <w:tcPr>
            <w:tcW w:w="1286" w:type="dxa"/>
          </w:tcPr>
          <w:p w14:paraId="55EF1BAE" w14:textId="77777777" w:rsidR="003903F3" w:rsidRPr="00FA624E" w:rsidRDefault="003903F3" w:rsidP="003903F3">
            <w:pPr>
              <w:spacing w:after="0" w:line="240" w:lineRule="auto"/>
            </w:pPr>
          </w:p>
        </w:tc>
      </w:tr>
      <w:tr w:rsidR="003903F3" w:rsidRPr="00680BBC" w14:paraId="37B4D641" w14:textId="77777777" w:rsidTr="003903F3">
        <w:trPr>
          <w:cantSplit/>
        </w:trPr>
        <w:tc>
          <w:tcPr>
            <w:tcW w:w="1555" w:type="dxa"/>
          </w:tcPr>
          <w:p w14:paraId="49279124" w14:textId="35957F03" w:rsidR="003903F3" w:rsidRPr="00FA624E" w:rsidRDefault="003903F3" w:rsidP="003903F3">
            <w:pPr>
              <w:spacing w:after="0" w:line="240" w:lineRule="auto"/>
            </w:pPr>
            <w:r w:rsidRPr="00FA624E">
              <w:t>Sub-RX AF gain</w:t>
            </w:r>
          </w:p>
        </w:tc>
        <w:tc>
          <w:tcPr>
            <w:tcW w:w="2418" w:type="dxa"/>
          </w:tcPr>
          <w:p w14:paraId="45128B51" w14:textId="4E47A5FD" w:rsidR="003903F3" w:rsidRPr="00FA624E" w:rsidRDefault="003903F3" w:rsidP="003903F3">
            <w:pPr>
              <w:spacing w:after="0" w:line="240" w:lineRule="auto"/>
            </w:pPr>
            <w:r w:rsidRPr="00FA624E">
              <w:t>Get: ZZLC;</w:t>
            </w:r>
          </w:p>
          <w:p w14:paraId="0DF7F463" w14:textId="7B841C95" w:rsidR="003903F3" w:rsidRPr="00FA624E" w:rsidRDefault="003903F3" w:rsidP="003903F3">
            <w:pPr>
              <w:spacing w:after="0" w:line="240" w:lineRule="auto"/>
            </w:pPr>
            <w:r w:rsidRPr="00FA624E">
              <w:t xml:space="preserve">Set: </w:t>
            </w:r>
            <w:proofErr w:type="spellStart"/>
            <w:r w:rsidRPr="00FA624E">
              <w:t>ZZLCnnn</w:t>
            </w:r>
            <w:proofErr w:type="spellEnd"/>
            <w:r w:rsidRPr="00FA624E">
              <w:t>;</w:t>
            </w:r>
          </w:p>
        </w:tc>
        <w:tc>
          <w:tcPr>
            <w:tcW w:w="3757" w:type="dxa"/>
          </w:tcPr>
          <w:p w14:paraId="7C67396D" w14:textId="32694313" w:rsidR="003903F3" w:rsidRPr="00FA624E" w:rsidRDefault="003903F3" w:rsidP="003903F3">
            <w:pPr>
              <w:spacing w:after="0" w:line="240" w:lineRule="auto"/>
            </w:pPr>
            <w:proofErr w:type="spellStart"/>
            <w:proofErr w:type="gramStart"/>
            <w:r w:rsidRPr="00FA624E">
              <w:t>nnn</w:t>
            </w:r>
            <w:proofErr w:type="spellEnd"/>
            <w:r w:rsidRPr="00FA624E">
              <w:t>=</w:t>
            </w:r>
            <w:proofErr w:type="gramEnd"/>
            <w:r w:rsidRPr="00FA624E">
              <w:t>000 to 100; meaning a percentage value.</w:t>
            </w:r>
          </w:p>
        </w:tc>
        <w:tc>
          <w:tcPr>
            <w:tcW w:w="1286" w:type="dxa"/>
          </w:tcPr>
          <w:p w14:paraId="4823DA1B" w14:textId="77777777" w:rsidR="003903F3" w:rsidRPr="00FA624E" w:rsidRDefault="003903F3" w:rsidP="003903F3">
            <w:pPr>
              <w:spacing w:after="0" w:line="240" w:lineRule="auto"/>
            </w:pPr>
            <w:r w:rsidRPr="00FA624E">
              <w:t>2</w:t>
            </w:r>
          </w:p>
          <w:p w14:paraId="1F130508" w14:textId="77777777" w:rsidR="003903F3" w:rsidRPr="00FA624E" w:rsidRDefault="003903F3" w:rsidP="003903F3">
            <w:pPr>
              <w:spacing w:after="0" w:line="240" w:lineRule="auto"/>
            </w:pPr>
          </w:p>
        </w:tc>
      </w:tr>
      <w:tr w:rsidR="003903F3" w:rsidRPr="00680BBC" w14:paraId="2D9758B0" w14:textId="77777777" w:rsidTr="003903F3">
        <w:trPr>
          <w:cantSplit/>
        </w:trPr>
        <w:tc>
          <w:tcPr>
            <w:tcW w:w="1555" w:type="dxa"/>
          </w:tcPr>
          <w:p w14:paraId="4741F287" w14:textId="16497E9C" w:rsidR="003903F3" w:rsidRPr="00FA624E" w:rsidRDefault="003903F3" w:rsidP="003903F3">
            <w:pPr>
              <w:spacing w:after="0" w:line="240" w:lineRule="auto"/>
            </w:pPr>
            <w:r w:rsidRPr="00FA624E">
              <w:t>Sub-RX stereo balance</w:t>
            </w:r>
          </w:p>
        </w:tc>
        <w:tc>
          <w:tcPr>
            <w:tcW w:w="2418" w:type="dxa"/>
          </w:tcPr>
          <w:p w14:paraId="65AC4604" w14:textId="3C1574EE" w:rsidR="003903F3" w:rsidRPr="00FA624E" w:rsidRDefault="003903F3" w:rsidP="003903F3">
            <w:pPr>
              <w:spacing w:after="0" w:line="240" w:lineRule="auto"/>
            </w:pPr>
            <w:r w:rsidRPr="00FA624E">
              <w:t>Get: ZZLD;</w:t>
            </w:r>
          </w:p>
          <w:p w14:paraId="48020BB2" w14:textId="3BA4A7FC" w:rsidR="003903F3" w:rsidRPr="00FA624E" w:rsidRDefault="003903F3" w:rsidP="003903F3">
            <w:pPr>
              <w:spacing w:after="0" w:line="240" w:lineRule="auto"/>
            </w:pPr>
            <w:r w:rsidRPr="00FA624E">
              <w:t xml:space="preserve">Set: </w:t>
            </w:r>
            <w:proofErr w:type="spellStart"/>
            <w:r w:rsidRPr="00FA624E">
              <w:t>ZZLDnnn</w:t>
            </w:r>
            <w:proofErr w:type="spellEnd"/>
            <w:r w:rsidRPr="00FA624E">
              <w:t>;</w:t>
            </w:r>
          </w:p>
        </w:tc>
        <w:tc>
          <w:tcPr>
            <w:tcW w:w="3757" w:type="dxa"/>
          </w:tcPr>
          <w:p w14:paraId="11877FA9" w14:textId="49DCDC1B"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163941A0" w14:textId="77777777" w:rsidR="003903F3" w:rsidRPr="00FA624E" w:rsidRDefault="003903F3" w:rsidP="003903F3">
            <w:pPr>
              <w:spacing w:after="0" w:line="240" w:lineRule="auto"/>
            </w:pPr>
          </w:p>
        </w:tc>
      </w:tr>
      <w:tr w:rsidR="003903F3" w:rsidRPr="00680BBC" w14:paraId="31856030" w14:textId="77777777" w:rsidTr="003903F3">
        <w:trPr>
          <w:cantSplit/>
        </w:trPr>
        <w:tc>
          <w:tcPr>
            <w:tcW w:w="1555" w:type="dxa"/>
          </w:tcPr>
          <w:p w14:paraId="2F8C46FE" w14:textId="33DDED27" w:rsidR="003903F3" w:rsidRPr="00FA624E" w:rsidRDefault="003903F3" w:rsidP="003903F3">
            <w:pPr>
              <w:spacing w:after="0" w:line="240" w:lineRule="auto"/>
            </w:pPr>
            <w:r w:rsidRPr="00FA624E">
              <w:t>RX1 stereo balance</w:t>
            </w:r>
          </w:p>
        </w:tc>
        <w:tc>
          <w:tcPr>
            <w:tcW w:w="2418" w:type="dxa"/>
          </w:tcPr>
          <w:p w14:paraId="04D02DF1" w14:textId="189D3B5C" w:rsidR="003903F3" w:rsidRPr="00FA624E" w:rsidRDefault="003903F3" w:rsidP="003903F3">
            <w:pPr>
              <w:spacing w:after="0" w:line="240" w:lineRule="auto"/>
            </w:pPr>
            <w:r w:rsidRPr="00FA624E">
              <w:t>Get: ZZLB;</w:t>
            </w:r>
          </w:p>
          <w:p w14:paraId="338C4DC6" w14:textId="532C7AB4" w:rsidR="003903F3" w:rsidRPr="00FA624E" w:rsidRDefault="003903F3" w:rsidP="003903F3">
            <w:pPr>
              <w:spacing w:after="0" w:line="240" w:lineRule="auto"/>
            </w:pPr>
            <w:r w:rsidRPr="00FA624E">
              <w:t xml:space="preserve">Set: </w:t>
            </w:r>
            <w:proofErr w:type="spellStart"/>
            <w:r w:rsidRPr="00FA624E">
              <w:t>ZZLBnnn</w:t>
            </w:r>
            <w:proofErr w:type="spellEnd"/>
            <w:r w:rsidRPr="00FA624E">
              <w:t>;</w:t>
            </w:r>
          </w:p>
        </w:tc>
        <w:tc>
          <w:tcPr>
            <w:tcW w:w="3757" w:type="dxa"/>
          </w:tcPr>
          <w:p w14:paraId="2890740E" w14:textId="45488E0D"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48C10FBB" w14:textId="77777777" w:rsidR="003903F3" w:rsidRPr="00FA624E" w:rsidRDefault="003903F3" w:rsidP="003903F3">
            <w:pPr>
              <w:spacing w:after="0" w:line="240" w:lineRule="auto"/>
            </w:pPr>
          </w:p>
        </w:tc>
      </w:tr>
      <w:tr w:rsidR="003903F3" w:rsidRPr="00680BBC" w14:paraId="1670620F" w14:textId="77777777" w:rsidTr="003903F3">
        <w:trPr>
          <w:cantSplit/>
        </w:trPr>
        <w:tc>
          <w:tcPr>
            <w:tcW w:w="1555" w:type="dxa"/>
          </w:tcPr>
          <w:p w14:paraId="15653806" w14:textId="1BF777D7" w:rsidR="003903F3" w:rsidRPr="00FA624E" w:rsidRDefault="003903F3" w:rsidP="003903F3">
            <w:pPr>
              <w:spacing w:after="0" w:line="240" w:lineRule="auto"/>
            </w:pPr>
            <w:r w:rsidRPr="00FA624E">
              <w:t>RX2 stereo balance</w:t>
            </w:r>
          </w:p>
        </w:tc>
        <w:tc>
          <w:tcPr>
            <w:tcW w:w="2418" w:type="dxa"/>
          </w:tcPr>
          <w:p w14:paraId="3A49825C" w14:textId="0CDFCE78" w:rsidR="003903F3" w:rsidRPr="00FA624E" w:rsidRDefault="003903F3" w:rsidP="003903F3">
            <w:pPr>
              <w:spacing w:after="0" w:line="240" w:lineRule="auto"/>
            </w:pPr>
            <w:r w:rsidRPr="00FA624E">
              <w:t>Get: ZZLF;</w:t>
            </w:r>
          </w:p>
          <w:p w14:paraId="6722F0FB" w14:textId="0DD54001" w:rsidR="003903F3" w:rsidRPr="00FA624E" w:rsidRDefault="003903F3" w:rsidP="003903F3">
            <w:pPr>
              <w:spacing w:after="0" w:line="240" w:lineRule="auto"/>
            </w:pPr>
            <w:r w:rsidRPr="00FA624E">
              <w:t xml:space="preserve">Set: </w:t>
            </w:r>
            <w:proofErr w:type="spellStart"/>
            <w:r w:rsidRPr="00FA624E">
              <w:t>ZZLFnnn</w:t>
            </w:r>
            <w:proofErr w:type="spellEnd"/>
            <w:r w:rsidRPr="00FA624E">
              <w:t>;</w:t>
            </w:r>
          </w:p>
        </w:tc>
        <w:tc>
          <w:tcPr>
            <w:tcW w:w="3757" w:type="dxa"/>
          </w:tcPr>
          <w:p w14:paraId="4283ACDE" w14:textId="6C655F01"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508B98C3" w14:textId="77777777" w:rsidR="003903F3" w:rsidRPr="00FA624E" w:rsidRDefault="003903F3" w:rsidP="003903F3">
            <w:pPr>
              <w:spacing w:after="0" w:line="240" w:lineRule="auto"/>
            </w:pPr>
          </w:p>
        </w:tc>
      </w:tr>
    </w:tbl>
    <w:p w14:paraId="2C46E30A" w14:textId="27885DA4"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proofErr w:type="gramStart"/>
            <w:r>
              <w:t>if</w:t>
            </w:r>
            <w:proofErr w:type="gramEnd"/>
            <w:r>
              <w:t xml:space="preserve">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0465DE">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0465DE">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0465DE">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0465DE">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0465DE">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0465DE">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0465DE">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0465DE">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0465DE">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0465DE">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0465DE">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0465DE">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0465DE">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0465DE">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0465DE">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0465DE">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0465DE">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0465DE">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0465DE">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r w:rsidR="000465DE" w:rsidRPr="000465DE" w14:paraId="59F737B6" w14:textId="77777777" w:rsidTr="000465DE">
        <w:tc>
          <w:tcPr>
            <w:tcW w:w="993" w:type="dxa"/>
          </w:tcPr>
          <w:p w14:paraId="2A12096D" w14:textId="7A9AFD15" w:rsidR="000465DE" w:rsidRPr="000465DE" w:rsidRDefault="000465DE" w:rsidP="000465DE">
            <w:pPr>
              <w:spacing w:after="0" w:line="240" w:lineRule="auto"/>
              <w:rPr>
                <w:color w:val="FF0000"/>
                <w:sz w:val="18"/>
              </w:rPr>
            </w:pPr>
            <w:r w:rsidRPr="000465DE">
              <w:rPr>
                <w:color w:val="FF0000"/>
                <w:sz w:val="18"/>
              </w:rPr>
              <w:t>Sub RX AF Gain</w:t>
            </w:r>
          </w:p>
        </w:tc>
        <w:tc>
          <w:tcPr>
            <w:tcW w:w="1701" w:type="dxa"/>
          </w:tcPr>
          <w:p w14:paraId="57A85391" w14:textId="7236D26F" w:rsidR="000465DE" w:rsidRPr="000465DE" w:rsidRDefault="000465DE" w:rsidP="0020435A">
            <w:pPr>
              <w:spacing w:after="0" w:line="240" w:lineRule="auto"/>
              <w:rPr>
                <w:color w:val="FF0000"/>
                <w:sz w:val="18"/>
              </w:rPr>
            </w:pPr>
            <w:proofErr w:type="spellStart"/>
            <w:r w:rsidRPr="000465DE">
              <w:rPr>
                <w:color w:val="FF0000"/>
                <w:sz w:val="18"/>
              </w:rPr>
              <w:t>GCatSubRXAFGain</w:t>
            </w:r>
            <w:proofErr w:type="spellEnd"/>
          </w:p>
        </w:tc>
        <w:tc>
          <w:tcPr>
            <w:tcW w:w="1985" w:type="dxa"/>
          </w:tcPr>
          <w:p w14:paraId="2193A089" w14:textId="13BAE94B" w:rsidR="000465DE" w:rsidRPr="000465DE" w:rsidRDefault="000465DE" w:rsidP="0020435A">
            <w:pPr>
              <w:spacing w:after="0" w:line="240" w:lineRule="auto"/>
              <w:rPr>
                <w:color w:val="FF0000"/>
                <w:sz w:val="18"/>
              </w:rPr>
            </w:pPr>
            <w:proofErr w:type="spellStart"/>
            <w:r w:rsidRPr="000465DE">
              <w:rPr>
                <w:color w:val="FF0000"/>
                <w:sz w:val="18"/>
              </w:rPr>
              <w:t>GSubRXAFGainRecent</w:t>
            </w:r>
            <w:proofErr w:type="spellEnd"/>
          </w:p>
        </w:tc>
        <w:tc>
          <w:tcPr>
            <w:tcW w:w="1984" w:type="dxa"/>
          </w:tcPr>
          <w:p w14:paraId="22E7240A" w14:textId="7EE67E09" w:rsidR="000465DE" w:rsidRPr="000465DE" w:rsidRDefault="000465DE" w:rsidP="000465DE">
            <w:pPr>
              <w:spacing w:after="0" w:line="240" w:lineRule="auto"/>
              <w:rPr>
                <w:color w:val="FF0000"/>
                <w:sz w:val="18"/>
              </w:rPr>
            </w:pPr>
            <w:proofErr w:type="spellStart"/>
            <w:r w:rsidRPr="000465DE">
              <w:rPr>
                <w:color w:val="FF0000"/>
                <w:sz w:val="18"/>
              </w:rPr>
              <w:t>GSubRXAFGainTimeout</w:t>
            </w:r>
            <w:proofErr w:type="spellEnd"/>
          </w:p>
        </w:tc>
        <w:tc>
          <w:tcPr>
            <w:tcW w:w="1985" w:type="dxa"/>
          </w:tcPr>
          <w:p w14:paraId="74DD8334" w14:textId="15B79E2D" w:rsidR="000465DE" w:rsidRPr="000465DE" w:rsidRDefault="000465DE" w:rsidP="0020435A">
            <w:pPr>
              <w:spacing w:after="0" w:line="240" w:lineRule="auto"/>
              <w:rPr>
                <w:color w:val="FF0000"/>
                <w:sz w:val="18"/>
              </w:rPr>
            </w:pPr>
            <w:proofErr w:type="spellStart"/>
            <w:r w:rsidRPr="000465DE">
              <w:rPr>
                <w:color w:val="FF0000"/>
                <w:sz w:val="18"/>
              </w:rPr>
              <w:t>CatRequestSubRXAFGain</w:t>
            </w:r>
            <w:proofErr w:type="spellEnd"/>
          </w:p>
        </w:tc>
        <w:tc>
          <w:tcPr>
            <w:tcW w:w="1984" w:type="dxa"/>
          </w:tcPr>
          <w:p w14:paraId="0C7AB179" w14:textId="36F6C9FB" w:rsidR="000465DE" w:rsidRPr="000465DE" w:rsidRDefault="000465DE" w:rsidP="0020435A">
            <w:pPr>
              <w:spacing w:after="0" w:line="240" w:lineRule="auto"/>
              <w:rPr>
                <w:color w:val="FF0000"/>
                <w:sz w:val="18"/>
              </w:rPr>
            </w:pPr>
            <w:proofErr w:type="spellStart"/>
            <w:r w:rsidRPr="000465DE">
              <w:rPr>
                <w:color w:val="FF0000"/>
                <w:sz w:val="18"/>
              </w:rPr>
              <w:t>SendSubRXAFGainClicks</w:t>
            </w:r>
            <w:proofErr w:type="spellEnd"/>
          </w:p>
        </w:tc>
      </w:tr>
      <w:tr w:rsidR="000465DE" w:rsidRPr="000465DE" w14:paraId="40239C9A" w14:textId="77777777" w:rsidTr="000465DE">
        <w:tc>
          <w:tcPr>
            <w:tcW w:w="993" w:type="dxa"/>
          </w:tcPr>
          <w:p w14:paraId="17A0F8AF" w14:textId="0E160FDD" w:rsidR="000465DE" w:rsidRPr="000465DE" w:rsidRDefault="000465DE" w:rsidP="000465DE">
            <w:pPr>
              <w:spacing w:after="0" w:line="240" w:lineRule="auto"/>
              <w:rPr>
                <w:color w:val="FF0000"/>
                <w:sz w:val="18"/>
              </w:rPr>
            </w:pPr>
            <w:r w:rsidRPr="000465DE">
              <w:rPr>
                <w:color w:val="FF0000"/>
                <w:sz w:val="18"/>
              </w:rPr>
              <w:t>Sub RX Balance</w:t>
            </w:r>
          </w:p>
        </w:tc>
        <w:tc>
          <w:tcPr>
            <w:tcW w:w="1701" w:type="dxa"/>
          </w:tcPr>
          <w:p w14:paraId="1571049A" w14:textId="159DA33E" w:rsidR="000465DE" w:rsidRPr="000465DE" w:rsidRDefault="000465DE" w:rsidP="000465DE">
            <w:pPr>
              <w:spacing w:after="0" w:line="240" w:lineRule="auto"/>
              <w:rPr>
                <w:color w:val="FF0000"/>
                <w:sz w:val="18"/>
              </w:rPr>
            </w:pPr>
            <w:proofErr w:type="spellStart"/>
            <w:r w:rsidRPr="000465DE">
              <w:rPr>
                <w:color w:val="FF0000"/>
                <w:sz w:val="18"/>
              </w:rPr>
              <w:t>GCatSubRXStereo</w:t>
            </w:r>
            <w:proofErr w:type="spellEnd"/>
          </w:p>
        </w:tc>
        <w:tc>
          <w:tcPr>
            <w:tcW w:w="1985" w:type="dxa"/>
          </w:tcPr>
          <w:p w14:paraId="2BCA562C" w14:textId="6CBC5DB9" w:rsidR="000465DE" w:rsidRPr="000465DE" w:rsidRDefault="000465DE" w:rsidP="000465DE">
            <w:pPr>
              <w:spacing w:after="0" w:line="240" w:lineRule="auto"/>
              <w:rPr>
                <w:color w:val="FF0000"/>
                <w:sz w:val="18"/>
              </w:rPr>
            </w:pPr>
            <w:proofErr w:type="spellStart"/>
            <w:r w:rsidRPr="000465DE">
              <w:rPr>
                <w:color w:val="FF0000"/>
                <w:sz w:val="18"/>
              </w:rPr>
              <w:t>GSubRXStereoRecent</w:t>
            </w:r>
            <w:proofErr w:type="spellEnd"/>
          </w:p>
        </w:tc>
        <w:tc>
          <w:tcPr>
            <w:tcW w:w="1984" w:type="dxa"/>
          </w:tcPr>
          <w:p w14:paraId="0C58A1BE" w14:textId="528CEBF2" w:rsidR="000465DE" w:rsidRPr="000465DE" w:rsidRDefault="000465DE" w:rsidP="000465DE">
            <w:pPr>
              <w:spacing w:after="0" w:line="240" w:lineRule="auto"/>
              <w:rPr>
                <w:color w:val="FF0000"/>
                <w:sz w:val="18"/>
              </w:rPr>
            </w:pPr>
            <w:proofErr w:type="spellStart"/>
            <w:r w:rsidRPr="000465DE">
              <w:rPr>
                <w:color w:val="FF0000"/>
                <w:sz w:val="18"/>
              </w:rPr>
              <w:t>GSubRXStereoTimeout</w:t>
            </w:r>
            <w:proofErr w:type="spellEnd"/>
          </w:p>
        </w:tc>
        <w:tc>
          <w:tcPr>
            <w:tcW w:w="1985" w:type="dxa"/>
          </w:tcPr>
          <w:p w14:paraId="3F419BA3" w14:textId="75AF2711" w:rsidR="000465DE" w:rsidRPr="000465DE" w:rsidRDefault="000465DE" w:rsidP="000465DE">
            <w:pPr>
              <w:spacing w:after="0" w:line="240" w:lineRule="auto"/>
              <w:rPr>
                <w:color w:val="FF0000"/>
                <w:sz w:val="18"/>
              </w:rPr>
            </w:pPr>
            <w:proofErr w:type="spellStart"/>
            <w:r w:rsidRPr="000465DE">
              <w:rPr>
                <w:color w:val="FF0000"/>
                <w:sz w:val="18"/>
              </w:rPr>
              <w:t>CatRequestSubRXStereo</w:t>
            </w:r>
            <w:proofErr w:type="spellEnd"/>
          </w:p>
        </w:tc>
        <w:tc>
          <w:tcPr>
            <w:tcW w:w="1984" w:type="dxa"/>
          </w:tcPr>
          <w:p w14:paraId="52FC9D19" w14:textId="0C501EB6" w:rsidR="000465DE" w:rsidRPr="000465DE" w:rsidRDefault="000465DE" w:rsidP="000465DE">
            <w:pPr>
              <w:spacing w:after="0" w:line="240" w:lineRule="auto"/>
              <w:rPr>
                <w:color w:val="FF0000"/>
                <w:sz w:val="18"/>
              </w:rPr>
            </w:pPr>
            <w:proofErr w:type="spellStart"/>
            <w:r w:rsidRPr="000465DE">
              <w:rPr>
                <w:color w:val="FF0000"/>
                <w:sz w:val="18"/>
              </w:rPr>
              <w:t>SendSubRXStereoClicks</w:t>
            </w:r>
            <w:proofErr w:type="spellEnd"/>
          </w:p>
        </w:tc>
      </w:tr>
      <w:tr w:rsidR="000465DE" w:rsidRPr="000465DE" w14:paraId="1D4BD97C" w14:textId="77777777" w:rsidTr="000465DE">
        <w:tc>
          <w:tcPr>
            <w:tcW w:w="993" w:type="dxa"/>
          </w:tcPr>
          <w:p w14:paraId="0C7B543A" w14:textId="10DCB1DA" w:rsidR="000465DE" w:rsidRPr="000465DE" w:rsidRDefault="000465DE" w:rsidP="000465DE">
            <w:pPr>
              <w:spacing w:after="0" w:line="240" w:lineRule="auto"/>
              <w:rPr>
                <w:color w:val="FF0000"/>
                <w:sz w:val="18"/>
              </w:rPr>
            </w:pPr>
            <w:r w:rsidRPr="000465DE">
              <w:rPr>
                <w:color w:val="FF0000"/>
                <w:sz w:val="18"/>
              </w:rPr>
              <w:t>RX1 Balance</w:t>
            </w:r>
          </w:p>
        </w:tc>
        <w:tc>
          <w:tcPr>
            <w:tcW w:w="1701" w:type="dxa"/>
          </w:tcPr>
          <w:p w14:paraId="725AFE46" w14:textId="4C29A09B" w:rsidR="000465DE" w:rsidRPr="000465DE" w:rsidRDefault="000465DE" w:rsidP="000465DE">
            <w:pPr>
              <w:spacing w:after="0" w:line="240" w:lineRule="auto"/>
              <w:rPr>
                <w:color w:val="FF0000"/>
                <w:sz w:val="18"/>
              </w:rPr>
            </w:pPr>
            <w:r w:rsidRPr="000465DE">
              <w:rPr>
                <w:color w:val="FF0000"/>
                <w:sz w:val="18"/>
              </w:rPr>
              <w:t>GCatRX1Stereo</w:t>
            </w:r>
          </w:p>
        </w:tc>
        <w:tc>
          <w:tcPr>
            <w:tcW w:w="1985" w:type="dxa"/>
          </w:tcPr>
          <w:p w14:paraId="27D9AF07" w14:textId="780FF679" w:rsidR="000465DE" w:rsidRPr="000465DE" w:rsidRDefault="000465DE" w:rsidP="000465DE">
            <w:pPr>
              <w:spacing w:after="0" w:line="240" w:lineRule="auto"/>
              <w:rPr>
                <w:color w:val="FF0000"/>
                <w:sz w:val="18"/>
              </w:rPr>
            </w:pPr>
            <w:r w:rsidRPr="000465DE">
              <w:rPr>
                <w:color w:val="FF0000"/>
                <w:sz w:val="18"/>
              </w:rPr>
              <w:t>GRX1StereoRecent</w:t>
            </w:r>
          </w:p>
        </w:tc>
        <w:tc>
          <w:tcPr>
            <w:tcW w:w="1984" w:type="dxa"/>
          </w:tcPr>
          <w:p w14:paraId="651C7316" w14:textId="2A937F2F" w:rsidR="000465DE" w:rsidRPr="000465DE" w:rsidRDefault="000465DE" w:rsidP="000465DE">
            <w:pPr>
              <w:spacing w:after="0" w:line="240" w:lineRule="auto"/>
              <w:rPr>
                <w:color w:val="FF0000"/>
                <w:sz w:val="18"/>
              </w:rPr>
            </w:pPr>
            <w:r w:rsidRPr="000465DE">
              <w:rPr>
                <w:color w:val="FF0000"/>
                <w:sz w:val="18"/>
              </w:rPr>
              <w:t>GRX1StereoTimeout</w:t>
            </w:r>
          </w:p>
        </w:tc>
        <w:tc>
          <w:tcPr>
            <w:tcW w:w="1985" w:type="dxa"/>
          </w:tcPr>
          <w:p w14:paraId="0F780124" w14:textId="412BEB9B" w:rsidR="000465DE" w:rsidRPr="000465DE" w:rsidRDefault="000465DE" w:rsidP="000465DE">
            <w:pPr>
              <w:spacing w:after="0" w:line="240" w:lineRule="auto"/>
              <w:rPr>
                <w:color w:val="FF0000"/>
                <w:sz w:val="18"/>
              </w:rPr>
            </w:pPr>
            <w:r w:rsidRPr="000465DE">
              <w:rPr>
                <w:color w:val="FF0000"/>
                <w:sz w:val="18"/>
              </w:rPr>
              <w:t>CatRequestRX1Stereo</w:t>
            </w:r>
          </w:p>
        </w:tc>
        <w:tc>
          <w:tcPr>
            <w:tcW w:w="1984" w:type="dxa"/>
          </w:tcPr>
          <w:p w14:paraId="09D07602" w14:textId="73573AD5" w:rsidR="000465DE" w:rsidRPr="000465DE" w:rsidRDefault="000465DE" w:rsidP="000465DE">
            <w:pPr>
              <w:spacing w:after="0" w:line="240" w:lineRule="auto"/>
              <w:rPr>
                <w:color w:val="FF0000"/>
                <w:sz w:val="18"/>
              </w:rPr>
            </w:pPr>
            <w:r w:rsidRPr="000465DE">
              <w:rPr>
                <w:color w:val="FF0000"/>
                <w:sz w:val="18"/>
              </w:rPr>
              <w:t>SendRX1StereoClicks</w:t>
            </w:r>
          </w:p>
        </w:tc>
      </w:tr>
      <w:tr w:rsidR="000465DE" w:rsidRPr="000465DE" w14:paraId="7414272F" w14:textId="77777777" w:rsidTr="000465DE">
        <w:tc>
          <w:tcPr>
            <w:tcW w:w="993" w:type="dxa"/>
          </w:tcPr>
          <w:p w14:paraId="05C884CB" w14:textId="19C63BC4" w:rsidR="000465DE" w:rsidRPr="000465DE" w:rsidRDefault="000465DE" w:rsidP="000465DE">
            <w:pPr>
              <w:spacing w:after="0" w:line="240" w:lineRule="auto"/>
              <w:rPr>
                <w:color w:val="FF0000"/>
                <w:sz w:val="18"/>
              </w:rPr>
            </w:pPr>
            <w:r w:rsidRPr="000465DE">
              <w:rPr>
                <w:color w:val="FF0000"/>
                <w:sz w:val="18"/>
              </w:rPr>
              <w:t>RX2 Balance</w:t>
            </w:r>
          </w:p>
        </w:tc>
        <w:tc>
          <w:tcPr>
            <w:tcW w:w="1701" w:type="dxa"/>
          </w:tcPr>
          <w:p w14:paraId="789B0FEC" w14:textId="4118DD81" w:rsidR="000465DE" w:rsidRPr="000465DE" w:rsidRDefault="000465DE" w:rsidP="000465DE">
            <w:pPr>
              <w:spacing w:after="0" w:line="240" w:lineRule="auto"/>
              <w:rPr>
                <w:color w:val="FF0000"/>
                <w:sz w:val="18"/>
              </w:rPr>
            </w:pPr>
            <w:r w:rsidRPr="000465DE">
              <w:rPr>
                <w:color w:val="FF0000"/>
                <w:sz w:val="18"/>
              </w:rPr>
              <w:t>GCatRX2Stereo</w:t>
            </w:r>
          </w:p>
        </w:tc>
        <w:tc>
          <w:tcPr>
            <w:tcW w:w="1985" w:type="dxa"/>
          </w:tcPr>
          <w:p w14:paraId="6FBEC911" w14:textId="189EC5CA" w:rsidR="000465DE" w:rsidRPr="000465DE" w:rsidRDefault="000465DE" w:rsidP="000465DE">
            <w:pPr>
              <w:spacing w:after="0" w:line="240" w:lineRule="auto"/>
              <w:rPr>
                <w:color w:val="FF0000"/>
                <w:sz w:val="18"/>
              </w:rPr>
            </w:pPr>
            <w:r w:rsidRPr="000465DE">
              <w:rPr>
                <w:color w:val="FF0000"/>
                <w:sz w:val="18"/>
              </w:rPr>
              <w:t>GRX2StereoRecent</w:t>
            </w:r>
          </w:p>
        </w:tc>
        <w:tc>
          <w:tcPr>
            <w:tcW w:w="1984" w:type="dxa"/>
          </w:tcPr>
          <w:p w14:paraId="05348698" w14:textId="403B654C" w:rsidR="000465DE" w:rsidRPr="000465DE" w:rsidRDefault="000465DE" w:rsidP="000465DE">
            <w:pPr>
              <w:spacing w:after="0" w:line="240" w:lineRule="auto"/>
              <w:rPr>
                <w:color w:val="FF0000"/>
                <w:sz w:val="18"/>
              </w:rPr>
            </w:pPr>
            <w:r w:rsidRPr="000465DE">
              <w:rPr>
                <w:color w:val="FF0000"/>
                <w:sz w:val="18"/>
              </w:rPr>
              <w:t>GRX2StereoTimeout</w:t>
            </w:r>
          </w:p>
        </w:tc>
        <w:tc>
          <w:tcPr>
            <w:tcW w:w="1985" w:type="dxa"/>
          </w:tcPr>
          <w:p w14:paraId="4B1C1A9C" w14:textId="71AACF7F" w:rsidR="000465DE" w:rsidRPr="000465DE" w:rsidRDefault="000465DE" w:rsidP="000465DE">
            <w:pPr>
              <w:spacing w:after="0" w:line="240" w:lineRule="auto"/>
              <w:rPr>
                <w:color w:val="FF0000"/>
                <w:sz w:val="18"/>
              </w:rPr>
            </w:pPr>
            <w:r w:rsidRPr="000465DE">
              <w:rPr>
                <w:color w:val="FF0000"/>
                <w:sz w:val="18"/>
              </w:rPr>
              <w:t>CatRequestRX2Stereo</w:t>
            </w:r>
          </w:p>
        </w:tc>
        <w:tc>
          <w:tcPr>
            <w:tcW w:w="1984" w:type="dxa"/>
          </w:tcPr>
          <w:p w14:paraId="10359EA7" w14:textId="194409CA" w:rsidR="000465DE" w:rsidRPr="000465DE" w:rsidRDefault="000465DE" w:rsidP="000465DE">
            <w:pPr>
              <w:spacing w:after="0" w:line="240" w:lineRule="auto"/>
              <w:rPr>
                <w:color w:val="FF0000"/>
                <w:sz w:val="18"/>
              </w:rPr>
            </w:pPr>
            <w:r w:rsidRPr="000465DE">
              <w:rPr>
                <w:color w:val="FF0000"/>
                <w:sz w:val="18"/>
              </w:rPr>
              <w:t>SendRX2StereoClicks</w:t>
            </w:r>
          </w:p>
        </w:tc>
      </w:tr>
      <w:tr w:rsidR="000465DE" w:rsidRPr="000465DE" w14:paraId="6AC970F4" w14:textId="77777777" w:rsidTr="000465DE">
        <w:tc>
          <w:tcPr>
            <w:tcW w:w="993" w:type="dxa"/>
          </w:tcPr>
          <w:p w14:paraId="24C3BA4A" w14:textId="4D067885" w:rsidR="000465DE" w:rsidRPr="000465DE" w:rsidRDefault="000465DE" w:rsidP="000465DE">
            <w:pPr>
              <w:spacing w:after="0" w:line="240" w:lineRule="auto"/>
              <w:rPr>
                <w:color w:val="FF0000"/>
                <w:sz w:val="18"/>
              </w:rPr>
            </w:pPr>
            <w:r w:rsidRPr="000465DE">
              <w:rPr>
                <w:color w:val="FF0000"/>
                <w:sz w:val="18"/>
              </w:rPr>
              <w:t>Display Pan</w:t>
            </w:r>
          </w:p>
        </w:tc>
        <w:tc>
          <w:tcPr>
            <w:tcW w:w="1701" w:type="dxa"/>
          </w:tcPr>
          <w:p w14:paraId="03CE7490" w14:textId="538234DF" w:rsidR="000465DE" w:rsidRPr="000465DE" w:rsidRDefault="000465DE" w:rsidP="000465DE">
            <w:pPr>
              <w:spacing w:after="0" w:line="240" w:lineRule="auto"/>
              <w:rPr>
                <w:color w:val="FF0000"/>
                <w:sz w:val="18"/>
              </w:rPr>
            </w:pPr>
            <w:proofErr w:type="spellStart"/>
            <w:r w:rsidRPr="000465DE">
              <w:rPr>
                <w:color w:val="FF0000"/>
                <w:sz w:val="18"/>
              </w:rPr>
              <w:t>GCatDisplayPan</w:t>
            </w:r>
            <w:proofErr w:type="spellEnd"/>
          </w:p>
        </w:tc>
        <w:tc>
          <w:tcPr>
            <w:tcW w:w="1985" w:type="dxa"/>
          </w:tcPr>
          <w:p w14:paraId="225A7D53" w14:textId="01E1B88B" w:rsidR="000465DE" w:rsidRPr="000465DE" w:rsidRDefault="000465DE" w:rsidP="00FA624E">
            <w:pPr>
              <w:spacing w:after="0" w:line="240" w:lineRule="auto"/>
              <w:rPr>
                <w:color w:val="FF0000"/>
                <w:sz w:val="18"/>
              </w:rPr>
            </w:pPr>
            <w:proofErr w:type="spellStart"/>
            <w:r w:rsidRPr="000465DE">
              <w:rPr>
                <w:color w:val="FF0000"/>
                <w:sz w:val="18"/>
              </w:rPr>
              <w:t>GDisplayPanRecent</w:t>
            </w:r>
            <w:proofErr w:type="spellEnd"/>
          </w:p>
        </w:tc>
        <w:tc>
          <w:tcPr>
            <w:tcW w:w="1984" w:type="dxa"/>
          </w:tcPr>
          <w:p w14:paraId="048697CC" w14:textId="5886874F" w:rsidR="000465DE" w:rsidRPr="000465DE" w:rsidRDefault="000465DE" w:rsidP="00FA624E">
            <w:pPr>
              <w:spacing w:after="0" w:line="240" w:lineRule="auto"/>
              <w:rPr>
                <w:color w:val="FF0000"/>
                <w:sz w:val="18"/>
              </w:rPr>
            </w:pPr>
            <w:proofErr w:type="spellStart"/>
            <w:r w:rsidRPr="000465DE">
              <w:rPr>
                <w:color w:val="FF0000"/>
                <w:sz w:val="18"/>
              </w:rPr>
              <w:t>GDisplayPanTimeout</w:t>
            </w:r>
            <w:proofErr w:type="spellEnd"/>
          </w:p>
        </w:tc>
        <w:tc>
          <w:tcPr>
            <w:tcW w:w="1985" w:type="dxa"/>
          </w:tcPr>
          <w:p w14:paraId="3A7A1AE4" w14:textId="0CF2D366" w:rsidR="000465DE" w:rsidRPr="000465DE" w:rsidRDefault="000465DE" w:rsidP="000465DE">
            <w:pPr>
              <w:spacing w:after="0" w:line="240" w:lineRule="auto"/>
              <w:rPr>
                <w:color w:val="FF0000"/>
                <w:sz w:val="18"/>
              </w:rPr>
            </w:pPr>
            <w:proofErr w:type="spellStart"/>
            <w:r w:rsidRPr="000465DE">
              <w:rPr>
                <w:color w:val="FF0000"/>
                <w:sz w:val="18"/>
              </w:rPr>
              <w:t>CatRequestDisplayPan</w:t>
            </w:r>
            <w:proofErr w:type="spellEnd"/>
          </w:p>
        </w:tc>
        <w:tc>
          <w:tcPr>
            <w:tcW w:w="1984" w:type="dxa"/>
          </w:tcPr>
          <w:p w14:paraId="796675FD" w14:textId="2F33A58B" w:rsidR="000465DE" w:rsidRPr="000465DE" w:rsidRDefault="000465DE" w:rsidP="00FA624E">
            <w:pPr>
              <w:spacing w:after="0" w:line="240" w:lineRule="auto"/>
              <w:rPr>
                <w:color w:val="FF0000"/>
                <w:sz w:val="18"/>
              </w:rPr>
            </w:pPr>
            <w:proofErr w:type="spellStart"/>
            <w:r w:rsidRPr="000465DE">
              <w:rPr>
                <w:color w:val="FF0000"/>
                <w:sz w:val="18"/>
              </w:rPr>
              <w:t>SendDisplayPanClicks</w:t>
            </w:r>
            <w:proofErr w:type="spellEnd"/>
          </w:p>
        </w:tc>
      </w:tr>
      <w:tr w:rsidR="000465DE" w:rsidRPr="000465DE" w14:paraId="400F8BC9" w14:textId="77777777" w:rsidTr="000465DE">
        <w:tc>
          <w:tcPr>
            <w:tcW w:w="993" w:type="dxa"/>
          </w:tcPr>
          <w:p w14:paraId="1A4B5C97" w14:textId="0C4A5D03" w:rsidR="000465DE" w:rsidRPr="000465DE" w:rsidRDefault="000465DE" w:rsidP="000465DE">
            <w:pPr>
              <w:spacing w:after="0" w:line="240" w:lineRule="auto"/>
              <w:rPr>
                <w:color w:val="FF0000"/>
                <w:sz w:val="18"/>
              </w:rPr>
            </w:pPr>
            <w:r w:rsidRPr="000465DE">
              <w:rPr>
                <w:color w:val="FF0000"/>
                <w:sz w:val="18"/>
              </w:rPr>
              <w:t>Display Zoom</w:t>
            </w:r>
          </w:p>
        </w:tc>
        <w:tc>
          <w:tcPr>
            <w:tcW w:w="1701" w:type="dxa"/>
          </w:tcPr>
          <w:p w14:paraId="582BDEC0" w14:textId="3353B2F3" w:rsidR="000465DE" w:rsidRPr="000465DE" w:rsidRDefault="000465DE" w:rsidP="000465DE">
            <w:pPr>
              <w:spacing w:after="0" w:line="240" w:lineRule="auto"/>
              <w:rPr>
                <w:color w:val="FF0000"/>
                <w:sz w:val="18"/>
              </w:rPr>
            </w:pPr>
            <w:proofErr w:type="spellStart"/>
            <w:r w:rsidRPr="000465DE">
              <w:rPr>
                <w:color w:val="FF0000"/>
                <w:sz w:val="18"/>
              </w:rPr>
              <w:t>GCatDisplayZoom</w:t>
            </w:r>
            <w:proofErr w:type="spellEnd"/>
          </w:p>
        </w:tc>
        <w:tc>
          <w:tcPr>
            <w:tcW w:w="1985" w:type="dxa"/>
          </w:tcPr>
          <w:p w14:paraId="260D5A0C" w14:textId="15FBA4D3" w:rsidR="000465DE" w:rsidRPr="000465DE" w:rsidRDefault="000465DE" w:rsidP="00FA624E">
            <w:pPr>
              <w:spacing w:after="0" w:line="240" w:lineRule="auto"/>
              <w:rPr>
                <w:color w:val="FF0000"/>
                <w:sz w:val="18"/>
              </w:rPr>
            </w:pPr>
            <w:proofErr w:type="spellStart"/>
            <w:r w:rsidRPr="000465DE">
              <w:rPr>
                <w:color w:val="FF0000"/>
                <w:sz w:val="18"/>
              </w:rPr>
              <w:t>GDisplayZoomRecent</w:t>
            </w:r>
            <w:proofErr w:type="spellEnd"/>
          </w:p>
        </w:tc>
        <w:tc>
          <w:tcPr>
            <w:tcW w:w="1984" w:type="dxa"/>
          </w:tcPr>
          <w:p w14:paraId="69444038" w14:textId="526A8D9B" w:rsidR="000465DE" w:rsidRPr="000465DE" w:rsidRDefault="000465DE" w:rsidP="00FA624E">
            <w:pPr>
              <w:spacing w:after="0" w:line="240" w:lineRule="auto"/>
              <w:rPr>
                <w:color w:val="FF0000"/>
                <w:sz w:val="18"/>
              </w:rPr>
            </w:pPr>
            <w:proofErr w:type="spellStart"/>
            <w:r w:rsidRPr="000465DE">
              <w:rPr>
                <w:color w:val="FF0000"/>
                <w:sz w:val="18"/>
              </w:rPr>
              <w:t>GDisplayZoomTimeout</w:t>
            </w:r>
            <w:proofErr w:type="spellEnd"/>
          </w:p>
        </w:tc>
        <w:tc>
          <w:tcPr>
            <w:tcW w:w="1985" w:type="dxa"/>
          </w:tcPr>
          <w:p w14:paraId="7A609795" w14:textId="7819F5F9" w:rsidR="000465DE" w:rsidRPr="000465DE" w:rsidRDefault="000465DE" w:rsidP="000465DE">
            <w:pPr>
              <w:spacing w:after="0" w:line="240" w:lineRule="auto"/>
              <w:rPr>
                <w:color w:val="FF0000"/>
                <w:sz w:val="18"/>
              </w:rPr>
            </w:pPr>
            <w:proofErr w:type="spellStart"/>
            <w:r w:rsidRPr="000465DE">
              <w:rPr>
                <w:color w:val="FF0000"/>
                <w:sz w:val="18"/>
              </w:rPr>
              <w:t>CatRequestDisplayZoom</w:t>
            </w:r>
            <w:proofErr w:type="spellEnd"/>
          </w:p>
        </w:tc>
        <w:tc>
          <w:tcPr>
            <w:tcW w:w="1984" w:type="dxa"/>
          </w:tcPr>
          <w:p w14:paraId="66A416E7" w14:textId="0180977D" w:rsidR="000465DE" w:rsidRPr="000465DE" w:rsidRDefault="000465DE" w:rsidP="00FA624E">
            <w:pPr>
              <w:spacing w:after="0" w:line="240" w:lineRule="auto"/>
              <w:rPr>
                <w:color w:val="FF0000"/>
                <w:sz w:val="18"/>
              </w:rPr>
            </w:pPr>
            <w:r w:rsidRPr="000465DE">
              <w:rPr>
                <w:color w:val="FF0000"/>
                <w:sz w:val="18"/>
              </w:rPr>
              <w:t>SendDisplayZoomClicks</w:t>
            </w:r>
          </w:p>
        </w:tc>
      </w:tr>
    </w:tbl>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2E2410" w:rsidRPr="002E2410" w14:paraId="068AA3C7" w14:textId="77777777" w:rsidTr="00EE2D84">
        <w:tc>
          <w:tcPr>
            <w:tcW w:w="2093" w:type="dxa"/>
          </w:tcPr>
          <w:p w14:paraId="7F4707C5" w14:textId="25335A7F" w:rsidR="00840A20" w:rsidRPr="002E2410" w:rsidRDefault="00EE2D84" w:rsidP="00EE2D84">
            <w:pPr>
              <w:keepNext/>
              <w:spacing w:after="0" w:line="240" w:lineRule="auto"/>
              <w:rPr>
                <w:b/>
              </w:rPr>
            </w:pPr>
            <w:r w:rsidRPr="002E2410">
              <w:rPr>
                <w:b/>
              </w:rPr>
              <w:t>Pushbutton</w:t>
            </w:r>
          </w:p>
        </w:tc>
        <w:tc>
          <w:tcPr>
            <w:tcW w:w="1984" w:type="dxa"/>
          </w:tcPr>
          <w:p w14:paraId="630211AB" w14:textId="7D59B85D" w:rsidR="00840A20" w:rsidRPr="002E2410" w:rsidRDefault="00840A20" w:rsidP="00EE2D84">
            <w:pPr>
              <w:keepNext/>
              <w:spacing w:after="0" w:line="240" w:lineRule="auto"/>
              <w:rPr>
                <w:b/>
              </w:rPr>
            </w:pPr>
            <w:r w:rsidRPr="002E2410">
              <w:rPr>
                <w:b/>
              </w:rPr>
              <w:t>CAT data</w:t>
            </w:r>
            <w:r w:rsidR="00EE2D84" w:rsidRPr="002E2410">
              <w:rPr>
                <w:b/>
              </w:rPr>
              <w:t xml:space="preserve"> variable</w:t>
            </w:r>
          </w:p>
        </w:tc>
        <w:tc>
          <w:tcPr>
            <w:tcW w:w="2268" w:type="dxa"/>
          </w:tcPr>
          <w:p w14:paraId="616CA5C2" w14:textId="18C83E33" w:rsidR="00840A20" w:rsidRPr="002E2410" w:rsidRDefault="00EE2D84" w:rsidP="00EE2D84">
            <w:pPr>
              <w:keepNext/>
              <w:spacing w:after="0" w:line="240" w:lineRule="auto"/>
              <w:rPr>
                <w:b/>
              </w:rPr>
            </w:pPr>
            <w:r w:rsidRPr="002E2410">
              <w:rPr>
                <w:b/>
              </w:rPr>
              <w:t>CAT send function</w:t>
            </w:r>
          </w:p>
        </w:tc>
        <w:tc>
          <w:tcPr>
            <w:tcW w:w="2897" w:type="dxa"/>
          </w:tcPr>
          <w:p w14:paraId="201FFF1C" w14:textId="116D343B" w:rsidR="00840A20" w:rsidRPr="002E2410" w:rsidRDefault="00EE2D84" w:rsidP="00EE2D84">
            <w:pPr>
              <w:keepNext/>
              <w:spacing w:after="0" w:line="240" w:lineRule="auto"/>
              <w:rPr>
                <w:b/>
              </w:rPr>
            </w:pPr>
            <w:r w:rsidRPr="002E2410">
              <w:rPr>
                <w:b/>
              </w:rPr>
              <w:t>Display Show function</w:t>
            </w:r>
          </w:p>
        </w:tc>
      </w:tr>
      <w:tr w:rsidR="002E2410" w:rsidRPr="002E2410" w14:paraId="0F64FAD2" w14:textId="77777777" w:rsidTr="00EE2D84">
        <w:tc>
          <w:tcPr>
            <w:tcW w:w="2093" w:type="dxa"/>
          </w:tcPr>
          <w:p w14:paraId="0FB9AB2A" w14:textId="4E4DE17A" w:rsidR="00840A20" w:rsidRPr="002E2410" w:rsidRDefault="00EE2D84" w:rsidP="00EE2D84">
            <w:pPr>
              <w:keepNext/>
              <w:spacing w:after="0" w:line="240" w:lineRule="auto"/>
              <w:rPr>
                <w:sz w:val="20"/>
              </w:rPr>
            </w:pPr>
            <w:r w:rsidRPr="002E2410">
              <w:rPr>
                <w:sz w:val="20"/>
              </w:rPr>
              <w:t>NB (step values)</w:t>
            </w:r>
          </w:p>
        </w:tc>
        <w:tc>
          <w:tcPr>
            <w:tcW w:w="1984" w:type="dxa"/>
          </w:tcPr>
          <w:p w14:paraId="60E821A1" w14:textId="7CAD3B25" w:rsidR="00840A20" w:rsidRPr="002E2410" w:rsidRDefault="00D650F1" w:rsidP="00EE2D84">
            <w:pPr>
              <w:keepNext/>
              <w:spacing w:after="0" w:line="240" w:lineRule="auto"/>
              <w:rPr>
                <w:sz w:val="20"/>
              </w:rPr>
            </w:pPr>
            <w:proofErr w:type="spellStart"/>
            <w:r w:rsidRPr="002E2410">
              <w:rPr>
                <w:sz w:val="20"/>
              </w:rPr>
              <w:t>GCatStateNB</w:t>
            </w:r>
            <w:proofErr w:type="spellEnd"/>
          </w:p>
        </w:tc>
        <w:tc>
          <w:tcPr>
            <w:tcW w:w="2268" w:type="dxa"/>
          </w:tcPr>
          <w:p w14:paraId="445F003E" w14:textId="117312F0" w:rsidR="00840A20" w:rsidRPr="002E2410" w:rsidRDefault="00D650F1" w:rsidP="00EE2D84">
            <w:pPr>
              <w:keepNext/>
              <w:spacing w:after="0" w:line="240" w:lineRule="auto"/>
              <w:rPr>
                <w:sz w:val="20"/>
              </w:rPr>
            </w:pPr>
            <w:proofErr w:type="spellStart"/>
            <w:r w:rsidRPr="002E2410">
              <w:rPr>
                <w:sz w:val="20"/>
              </w:rPr>
              <w:t>CATSetNBState</w:t>
            </w:r>
            <w:proofErr w:type="spellEnd"/>
            <w:r w:rsidRPr="002E2410">
              <w:rPr>
                <w:sz w:val="20"/>
              </w:rPr>
              <w:t>(</w:t>
            </w:r>
            <w:proofErr w:type="spellStart"/>
            <w:r w:rsidRPr="002E2410">
              <w:rPr>
                <w:sz w:val="20"/>
              </w:rPr>
              <w:t>ENBState</w:t>
            </w:r>
            <w:proofErr w:type="spellEnd"/>
            <w:r w:rsidRPr="002E2410">
              <w:rPr>
                <w:sz w:val="20"/>
              </w:rPr>
              <w:t>)</w:t>
            </w:r>
          </w:p>
        </w:tc>
        <w:tc>
          <w:tcPr>
            <w:tcW w:w="2897" w:type="dxa"/>
          </w:tcPr>
          <w:p w14:paraId="4BB96D69" w14:textId="77777777" w:rsidR="00EE2D84" w:rsidRPr="002E2410" w:rsidRDefault="00EE2D84" w:rsidP="00EE2D84">
            <w:pPr>
              <w:keepNext/>
              <w:spacing w:after="0" w:line="240" w:lineRule="auto"/>
              <w:rPr>
                <w:sz w:val="20"/>
              </w:rPr>
            </w:pPr>
            <w:proofErr w:type="spellStart"/>
            <w:r w:rsidRPr="002E2410">
              <w:rPr>
                <w:sz w:val="20"/>
              </w:rPr>
              <w:t>DisplayShowNBState</w:t>
            </w:r>
            <w:proofErr w:type="spellEnd"/>
          </w:p>
          <w:p w14:paraId="0B9933CD" w14:textId="23A744A4"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4656C525" w14:textId="77777777" w:rsidTr="00EE2D84">
        <w:tc>
          <w:tcPr>
            <w:tcW w:w="2093" w:type="dxa"/>
          </w:tcPr>
          <w:p w14:paraId="2FF6F85F" w14:textId="1CCFF08C" w:rsidR="00840A20" w:rsidRPr="002E2410" w:rsidRDefault="00EE2D84" w:rsidP="00EE2D84">
            <w:pPr>
              <w:keepNext/>
              <w:spacing w:after="0" w:line="240" w:lineRule="auto"/>
              <w:rPr>
                <w:sz w:val="20"/>
              </w:rPr>
            </w:pPr>
            <w:r w:rsidRPr="002E2410">
              <w:rPr>
                <w:sz w:val="20"/>
              </w:rPr>
              <w:t>NR (step values)</w:t>
            </w:r>
          </w:p>
        </w:tc>
        <w:tc>
          <w:tcPr>
            <w:tcW w:w="1984" w:type="dxa"/>
          </w:tcPr>
          <w:p w14:paraId="30A32330" w14:textId="1C2FCBF3" w:rsidR="00840A20" w:rsidRPr="002E2410" w:rsidRDefault="00D650F1" w:rsidP="00EE2D84">
            <w:pPr>
              <w:keepNext/>
              <w:spacing w:after="0" w:line="240" w:lineRule="auto"/>
              <w:rPr>
                <w:sz w:val="20"/>
              </w:rPr>
            </w:pPr>
            <w:proofErr w:type="spellStart"/>
            <w:r w:rsidRPr="002E2410">
              <w:rPr>
                <w:sz w:val="20"/>
              </w:rPr>
              <w:t>GCatStateNR</w:t>
            </w:r>
            <w:proofErr w:type="spellEnd"/>
          </w:p>
        </w:tc>
        <w:tc>
          <w:tcPr>
            <w:tcW w:w="2268" w:type="dxa"/>
          </w:tcPr>
          <w:p w14:paraId="7D89B7A2" w14:textId="680ADD09" w:rsidR="00840A20" w:rsidRPr="002E2410" w:rsidRDefault="00D650F1" w:rsidP="00EE2D84">
            <w:pPr>
              <w:keepNext/>
              <w:spacing w:after="0" w:line="240" w:lineRule="auto"/>
              <w:rPr>
                <w:sz w:val="20"/>
              </w:rPr>
            </w:pPr>
            <w:proofErr w:type="spellStart"/>
            <w:r w:rsidRPr="002E2410">
              <w:rPr>
                <w:sz w:val="20"/>
              </w:rPr>
              <w:t>CATSetNRState</w:t>
            </w:r>
            <w:proofErr w:type="spellEnd"/>
            <w:r w:rsidRPr="002E2410">
              <w:rPr>
                <w:sz w:val="20"/>
              </w:rPr>
              <w:t>(</w:t>
            </w:r>
            <w:proofErr w:type="spellStart"/>
            <w:r w:rsidRPr="002E2410">
              <w:rPr>
                <w:sz w:val="20"/>
              </w:rPr>
              <w:t>ENRState</w:t>
            </w:r>
            <w:proofErr w:type="spellEnd"/>
            <w:r w:rsidRPr="002E2410">
              <w:rPr>
                <w:sz w:val="20"/>
              </w:rPr>
              <w:t>)</w:t>
            </w:r>
          </w:p>
        </w:tc>
        <w:tc>
          <w:tcPr>
            <w:tcW w:w="2897" w:type="dxa"/>
          </w:tcPr>
          <w:p w14:paraId="74DBE2B9" w14:textId="304F147F" w:rsidR="00EE2D84" w:rsidRPr="002E2410" w:rsidRDefault="00EE2D84" w:rsidP="00EE2D84">
            <w:pPr>
              <w:keepNext/>
              <w:spacing w:after="0" w:line="240" w:lineRule="auto"/>
              <w:rPr>
                <w:sz w:val="20"/>
              </w:rPr>
            </w:pPr>
            <w:proofErr w:type="spellStart"/>
            <w:r w:rsidRPr="002E2410">
              <w:rPr>
                <w:sz w:val="20"/>
              </w:rPr>
              <w:t>DisplayShowNRState</w:t>
            </w:r>
            <w:proofErr w:type="spellEnd"/>
          </w:p>
          <w:p w14:paraId="2756C1D5" w14:textId="3295C65F"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08FF1B27" w14:textId="77777777" w:rsidTr="00EE2D84">
        <w:tc>
          <w:tcPr>
            <w:tcW w:w="2093" w:type="dxa"/>
          </w:tcPr>
          <w:p w14:paraId="09D60233" w14:textId="0F30B04D" w:rsidR="00840A20" w:rsidRPr="002E2410" w:rsidRDefault="00EE2D84" w:rsidP="00EE2D84">
            <w:pPr>
              <w:keepNext/>
              <w:spacing w:after="0" w:line="240" w:lineRule="auto"/>
              <w:rPr>
                <w:sz w:val="20"/>
              </w:rPr>
            </w:pPr>
            <w:r w:rsidRPr="002E2410">
              <w:rPr>
                <w:sz w:val="20"/>
              </w:rPr>
              <w:t>SNB (toggle)</w:t>
            </w:r>
          </w:p>
        </w:tc>
        <w:tc>
          <w:tcPr>
            <w:tcW w:w="1984" w:type="dxa"/>
          </w:tcPr>
          <w:p w14:paraId="721F0543" w14:textId="60F060E8" w:rsidR="00840A20" w:rsidRPr="002E2410" w:rsidRDefault="00D650F1" w:rsidP="00EE2D84">
            <w:pPr>
              <w:keepNext/>
              <w:spacing w:after="0" w:line="240" w:lineRule="auto"/>
              <w:rPr>
                <w:sz w:val="20"/>
              </w:rPr>
            </w:pPr>
            <w:proofErr w:type="spellStart"/>
            <w:r w:rsidRPr="002E2410">
              <w:rPr>
                <w:sz w:val="20"/>
              </w:rPr>
              <w:t>GCatStateSNB</w:t>
            </w:r>
            <w:proofErr w:type="spellEnd"/>
          </w:p>
        </w:tc>
        <w:tc>
          <w:tcPr>
            <w:tcW w:w="2268" w:type="dxa"/>
          </w:tcPr>
          <w:p w14:paraId="2B19D806" w14:textId="6668E31A" w:rsidR="00840A20" w:rsidRPr="002E2410" w:rsidRDefault="00D650F1" w:rsidP="00D650F1">
            <w:pPr>
              <w:keepNext/>
              <w:spacing w:after="0" w:line="240" w:lineRule="auto"/>
              <w:rPr>
                <w:sz w:val="20"/>
              </w:rPr>
            </w:pPr>
            <w:proofErr w:type="spellStart"/>
            <w:r w:rsidRPr="002E2410">
              <w:rPr>
                <w:sz w:val="20"/>
              </w:rPr>
              <w:t>CATSetSNBState</w:t>
            </w:r>
            <w:proofErr w:type="spellEnd"/>
            <w:r w:rsidRPr="002E2410">
              <w:rPr>
                <w:sz w:val="20"/>
              </w:rPr>
              <w:t>(bool)</w:t>
            </w:r>
          </w:p>
        </w:tc>
        <w:tc>
          <w:tcPr>
            <w:tcW w:w="2897" w:type="dxa"/>
          </w:tcPr>
          <w:p w14:paraId="19811B40" w14:textId="233468F2" w:rsidR="00840A20" w:rsidRPr="002E2410" w:rsidRDefault="00EE2D84" w:rsidP="00EE2D84">
            <w:pPr>
              <w:keepNext/>
              <w:spacing w:after="0" w:line="240" w:lineRule="auto"/>
              <w:rPr>
                <w:sz w:val="20"/>
              </w:rPr>
            </w:pPr>
            <w:proofErr w:type="spellStart"/>
            <w:r w:rsidRPr="002E2410">
              <w:rPr>
                <w:sz w:val="20"/>
              </w:rPr>
              <w:t>DisplayShowSNBState</w:t>
            </w:r>
            <w:proofErr w:type="spellEnd"/>
            <w:r w:rsidRPr="002E2410">
              <w:rPr>
                <w:sz w:val="20"/>
              </w:rPr>
              <w:t>(bool z)</w:t>
            </w:r>
          </w:p>
        </w:tc>
      </w:tr>
      <w:tr w:rsidR="002E2410" w:rsidRPr="002E2410" w14:paraId="1E6E5593" w14:textId="77777777" w:rsidTr="00EE2D84">
        <w:tc>
          <w:tcPr>
            <w:tcW w:w="2093" w:type="dxa"/>
          </w:tcPr>
          <w:p w14:paraId="3DC163C9" w14:textId="5ACE26AE" w:rsidR="00840A20" w:rsidRPr="002E2410" w:rsidRDefault="00EE2D84" w:rsidP="00EE2D84">
            <w:pPr>
              <w:keepNext/>
              <w:spacing w:after="0" w:line="240" w:lineRule="auto"/>
              <w:rPr>
                <w:sz w:val="20"/>
              </w:rPr>
            </w:pPr>
            <w:r w:rsidRPr="002E2410">
              <w:rPr>
                <w:sz w:val="20"/>
              </w:rPr>
              <w:t>ANF (toggle)</w:t>
            </w:r>
          </w:p>
        </w:tc>
        <w:tc>
          <w:tcPr>
            <w:tcW w:w="1984" w:type="dxa"/>
          </w:tcPr>
          <w:p w14:paraId="3F1DEDD6" w14:textId="2225BC2E" w:rsidR="00840A20" w:rsidRPr="002E2410" w:rsidRDefault="00D650F1" w:rsidP="00EE2D84">
            <w:pPr>
              <w:keepNext/>
              <w:spacing w:after="0" w:line="240" w:lineRule="auto"/>
              <w:rPr>
                <w:sz w:val="20"/>
              </w:rPr>
            </w:pPr>
            <w:proofErr w:type="spellStart"/>
            <w:r w:rsidRPr="002E2410">
              <w:rPr>
                <w:sz w:val="20"/>
              </w:rPr>
              <w:t>GCatStateANF</w:t>
            </w:r>
            <w:proofErr w:type="spellEnd"/>
          </w:p>
        </w:tc>
        <w:tc>
          <w:tcPr>
            <w:tcW w:w="2268" w:type="dxa"/>
          </w:tcPr>
          <w:p w14:paraId="7A3A0015" w14:textId="4A78404A" w:rsidR="00840A20" w:rsidRPr="002E2410" w:rsidRDefault="00D650F1" w:rsidP="00D650F1">
            <w:pPr>
              <w:keepNext/>
              <w:spacing w:after="0" w:line="240" w:lineRule="auto"/>
              <w:rPr>
                <w:sz w:val="20"/>
              </w:rPr>
            </w:pPr>
            <w:proofErr w:type="spellStart"/>
            <w:r w:rsidRPr="002E2410">
              <w:rPr>
                <w:sz w:val="20"/>
              </w:rPr>
              <w:t>CATSetANFState</w:t>
            </w:r>
            <w:proofErr w:type="spellEnd"/>
            <w:r w:rsidRPr="002E2410">
              <w:rPr>
                <w:sz w:val="20"/>
              </w:rPr>
              <w:t>(bool)</w:t>
            </w:r>
          </w:p>
        </w:tc>
        <w:tc>
          <w:tcPr>
            <w:tcW w:w="2897" w:type="dxa"/>
          </w:tcPr>
          <w:p w14:paraId="1E222190" w14:textId="597F762A" w:rsidR="00840A20" w:rsidRPr="002E2410" w:rsidRDefault="00EE2D84" w:rsidP="00EE2D84">
            <w:pPr>
              <w:keepNext/>
              <w:spacing w:after="0" w:line="240" w:lineRule="auto"/>
              <w:rPr>
                <w:sz w:val="20"/>
              </w:rPr>
            </w:pPr>
            <w:proofErr w:type="spellStart"/>
            <w:r w:rsidRPr="002E2410">
              <w:rPr>
                <w:sz w:val="20"/>
              </w:rPr>
              <w:t>DisplayShowANFState</w:t>
            </w:r>
            <w:proofErr w:type="spellEnd"/>
            <w:r w:rsidRPr="002E2410">
              <w:rPr>
                <w:sz w:val="20"/>
              </w:rPr>
              <w:t>(bool z)</w:t>
            </w:r>
          </w:p>
        </w:tc>
      </w:tr>
      <w:tr w:rsidR="002E2410" w:rsidRPr="002E2410" w14:paraId="68BC870E" w14:textId="77777777" w:rsidTr="00EE2D84">
        <w:tc>
          <w:tcPr>
            <w:tcW w:w="2093" w:type="dxa"/>
          </w:tcPr>
          <w:p w14:paraId="09D5AE17" w14:textId="5BC7ADF8" w:rsidR="00840A20" w:rsidRPr="002E2410" w:rsidRDefault="00EE2D84" w:rsidP="00EE2D84">
            <w:pPr>
              <w:keepNext/>
              <w:spacing w:after="0" w:line="240" w:lineRule="auto"/>
              <w:rPr>
                <w:sz w:val="20"/>
              </w:rPr>
            </w:pPr>
            <w:r w:rsidRPr="002E2410">
              <w:rPr>
                <w:sz w:val="20"/>
              </w:rPr>
              <w:t>Squelch (toggle)</w:t>
            </w:r>
          </w:p>
        </w:tc>
        <w:tc>
          <w:tcPr>
            <w:tcW w:w="1984" w:type="dxa"/>
          </w:tcPr>
          <w:p w14:paraId="658458FB" w14:textId="773CC8DE" w:rsidR="00840A20" w:rsidRPr="002E2410" w:rsidRDefault="00D650F1" w:rsidP="00EE2D84">
            <w:pPr>
              <w:keepNext/>
              <w:spacing w:after="0" w:line="240" w:lineRule="auto"/>
              <w:rPr>
                <w:sz w:val="20"/>
              </w:rPr>
            </w:pPr>
            <w:proofErr w:type="spellStart"/>
            <w:r w:rsidRPr="002E2410">
              <w:rPr>
                <w:sz w:val="20"/>
              </w:rPr>
              <w:t>GCatStateSquelch</w:t>
            </w:r>
            <w:proofErr w:type="spellEnd"/>
          </w:p>
        </w:tc>
        <w:tc>
          <w:tcPr>
            <w:tcW w:w="2268" w:type="dxa"/>
          </w:tcPr>
          <w:p w14:paraId="215690F8" w14:textId="3C309BAF" w:rsidR="00840A20" w:rsidRPr="002E2410" w:rsidRDefault="00D650F1" w:rsidP="00EE2D84">
            <w:pPr>
              <w:keepNext/>
              <w:spacing w:after="0" w:line="240" w:lineRule="auto"/>
              <w:rPr>
                <w:sz w:val="20"/>
              </w:rPr>
            </w:pPr>
            <w:proofErr w:type="spellStart"/>
            <w:r w:rsidRPr="002E2410">
              <w:rPr>
                <w:sz w:val="20"/>
              </w:rPr>
              <w:t>CATSetSquelchOnOff</w:t>
            </w:r>
            <w:proofErr w:type="spellEnd"/>
            <w:r w:rsidRPr="002E2410">
              <w:rPr>
                <w:sz w:val="20"/>
              </w:rPr>
              <w:t>(bool)</w:t>
            </w:r>
          </w:p>
        </w:tc>
        <w:tc>
          <w:tcPr>
            <w:tcW w:w="2897" w:type="dxa"/>
          </w:tcPr>
          <w:p w14:paraId="11043045" w14:textId="75A76007" w:rsidR="00840A20" w:rsidRPr="002E2410" w:rsidRDefault="00EE2D84" w:rsidP="00EE2D84">
            <w:pPr>
              <w:keepNext/>
              <w:spacing w:after="0" w:line="240" w:lineRule="auto"/>
              <w:rPr>
                <w:sz w:val="20"/>
              </w:rPr>
            </w:pPr>
            <w:r w:rsidRPr="002E2410">
              <w:rPr>
                <w:sz w:val="20"/>
              </w:rPr>
              <w:t>(not displayed)</w:t>
            </w:r>
          </w:p>
        </w:tc>
      </w:tr>
      <w:tr w:rsidR="002E2410" w:rsidRPr="002E2410" w14:paraId="0E072111" w14:textId="77777777" w:rsidTr="00EE2D84">
        <w:tc>
          <w:tcPr>
            <w:tcW w:w="2093" w:type="dxa"/>
          </w:tcPr>
          <w:p w14:paraId="23960293" w14:textId="413DA3F0" w:rsidR="00840A20" w:rsidRPr="002E2410" w:rsidRDefault="00EE2D84" w:rsidP="00EE2D84">
            <w:pPr>
              <w:keepNext/>
              <w:spacing w:after="0" w:line="240" w:lineRule="auto"/>
              <w:rPr>
                <w:sz w:val="20"/>
              </w:rPr>
            </w:pPr>
            <w:proofErr w:type="spellStart"/>
            <w:r w:rsidRPr="002E2410">
              <w:rPr>
                <w:sz w:val="20"/>
              </w:rPr>
              <w:t>Atten</w:t>
            </w:r>
            <w:proofErr w:type="spellEnd"/>
            <w:r w:rsidRPr="002E2410">
              <w:rPr>
                <w:sz w:val="20"/>
              </w:rPr>
              <w:t xml:space="preserve"> (step values)</w:t>
            </w:r>
          </w:p>
        </w:tc>
        <w:tc>
          <w:tcPr>
            <w:tcW w:w="1984" w:type="dxa"/>
          </w:tcPr>
          <w:p w14:paraId="4CED76C0" w14:textId="30800DE1" w:rsidR="00840A20" w:rsidRPr="002E2410" w:rsidRDefault="00D650F1" w:rsidP="00EE2D84">
            <w:pPr>
              <w:keepNext/>
              <w:spacing w:after="0" w:line="240" w:lineRule="auto"/>
              <w:rPr>
                <w:sz w:val="20"/>
              </w:rPr>
            </w:pPr>
            <w:proofErr w:type="spellStart"/>
            <w:r w:rsidRPr="002E2410">
              <w:rPr>
                <w:sz w:val="20"/>
              </w:rPr>
              <w:t>GCatStateAtten</w:t>
            </w:r>
            <w:proofErr w:type="spellEnd"/>
          </w:p>
        </w:tc>
        <w:tc>
          <w:tcPr>
            <w:tcW w:w="2268" w:type="dxa"/>
          </w:tcPr>
          <w:p w14:paraId="4CF18A2D" w14:textId="57AEF491" w:rsidR="00840A20" w:rsidRPr="002E2410" w:rsidRDefault="00D650F1" w:rsidP="00EE2D84">
            <w:pPr>
              <w:keepNext/>
              <w:spacing w:after="0" w:line="240" w:lineRule="auto"/>
              <w:rPr>
                <w:sz w:val="20"/>
              </w:rPr>
            </w:pPr>
            <w:proofErr w:type="spellStart"/>
            <w:r w:rsidRPr="002E2410">
              <w:rPr>
                <w:sz w:val="20"/>
              </w:rPr>
              <w:t>CATSetAttenuation</w:t>
            </w:r>
            <w:proofErr w:type="spellEnd"/>
            <w:r w:rsidRPr="002E2410">
              <w:rPr>
                <w:sz w:val="20"/>
              </w:rPr>
              <w:t>(</w:t>
            </w:r>
            <w:proofErr w:type="spellStart"/>
            <w:r w:rsidRPr="002E2410">
              <w:rPr>
                <w:sz w:val="20"/>
              </w:rPr>
              <w:t>EAtten</w:t>
            </w:r>
            <w:proofErr w:type="spellEnd"/>
            <w:r w:rsidRPr="002E2410">
              <w:rPr>
                <w:sz w:val="20"/>
              </w:rPr>
              <w:t>)</w:t>
            </w:r>
          </w:p>
        </w:tc>
        <w:tc>
          <w:tcPr>
            <w:tcW w:w="2897" w:type="dxa"/>
          </w:tcPr>
          <w:p w14:paraId="694EC5CC" w14:textId="6F52F860" w:rsidR="00840A20" w:rsidRPr="002E2410" w:rsidRDefault="00EE2D84" w:rsidP="00EE2D84">
            <w:pPr>
              <w:keepNext/>
              <w:spacing w:after="0" w:line="240" w:lineRule="auto"/>
              <w:rPr>
                <w:sz w:val="20"/>
              </w:rPr>
            </w:pPr>
            <w:proofErr w:type="spellStart"/>
            <w:r w:rsidRPr="002E2410">
              <w:rPr>
                <w:sz w:val="20"/>
              </w:rPr>
              <w:t>DisplayShowAtten</w:t>
            </w:r>
            <w:proofErr w:type="spellEnd"/>
            <w:r w:rsidRPr="002E2410">
              <w:rPr>
                <w:sz w:val="20"/>
              </w:rPr>
              <w:t>(</w:t>
            </w:r>
            <w:proofErr w:type="spellStart"/>
            <w:r w:rsidRPr="002E2410">
              <w:rPr>
                <w:sz w:val="20"/>
              </w:rPr>
              <w:t>EAtten</w:t>
            </w:r>
            <w:proofErr w:type="spellEnd"/>
            <w:r w:rsidRPr="002E2410">
              <w:rPr>
                <w:sz w:val="20"/>
              </w:rPr>
              <w:t xml:space="preserve"> x)</w:t>
            </w:r>
          </w:p>
        </w:tc>
      </w:tr>
      <w:tr w:rsidR="002E2410" w:rsidRPr="002E2410" w14:paraId="6C4A8EDF" w14:textId="77777777" w:rsidTr="00EE2D84">
        <w:tc>
          <w:tcPr>
            <w:tcW w:w="2093" w:type="dxa"/>
          </w:tcPr>
          <w:p w14:paraId="428C499D" w14:textId="0AD16B69" w:rsidR="00840A20" w:rsidRPr="002E2410" w:rsidRDefault="00EE2D84" w:rsidP="00EE2D84">
            <w:pPr>
              <w:keepNext/>
              <w:spacing w:after="0" w:line="240" w:lineRule="auto"/>
              <w:rPr>
                <w:sz w:val="20"/>
              </w:rPr>
            </w:pPr>
            <w:r w:rsidRPr="002E2410">
              <w:rPr>
                <w:sz w:val="20"/>
              </w:rPr>
              <w:t>AGC speed (step)</w:t>
            </w:r>
          </w:p>
        </w:tc>
        <w:tc>
          <w:tcPr>
            <w:tcW w:w="1984" w:type="dxa"/>
          </w:tcPr>
          <w:p w14:paraId="1AF0EDF8" w14:textId="4C6F7F6C" w:rsidR="00840A20" w:rsidRPr="002E2410" w:rsidRDefault="00D650F1" w:rsidP="00EE2D84">
            <w:pPr>
              <w:keepNext/>
              <w:spacing w:after="0" w:line="240" w:lineRule="auto"/>
              <w:rPr>
                <w:sz w:val="20"/>
              </w:rPr>
            </w:pPr>
            <w:proofErr w:type="spellStart"/>
            <w:r w:rsidRPr="002E2410">
              <w:rPr>
                <w:sz w:val="20"/>
              </w:rPr>
              <w:t>GCatStateAGCSpd</w:t>
            </w:r>
            <w:proofErr w:type="spellEnd"/>
          </w:p>
        </w:tc>
        <w:tc>
          <w:tcPr>
            <w:tcW w:w="2268" w:type="dxa"/>
          </w:tcPr>
          <w:p w14:paraId="27E60615" w14:textId="27E1A6F7" w:rsidR="00840A20" w:rsidRPr="002E2410" w:rsidRDefault="00D650F1" w:rsidP="00EE2D84">
            <w:pPr>
              <w:keepNext/>
              <w:spacing w:after="0" w:line="240" w:lineRule="auto"/>
              <w:rPr>
                <w:sz w:val="20"/>
              </w:rPr>
            </w:pPr>
            <w:proofErr w:type="spellStart"/>
            <w:r w:rsidRPr="002E2410">
              <w:rPr>
                <w:sz w:val="20"/>
              </w:rPr>
              <w:t>CATSetAGCSpeed</w:t>
            </w:r>
            <w:proofErr w:type="spellEnd"/>
            <w:r w:rsidRPr="002E2410">
              <w:rPr>
                <w:sz w:val="20"/>
              </w:rPr>
              <w:t>(</w:t>
            </w:r>
            <w:proofErr w:type="spellStart"/>
            <w:r w:rsidRPr="002E2410">
              <w:rPr>
                <w:sz w:val="20"/>
              </w:rPr>
              <w:t>EAGCSpeed</w:t>
            </w:r>
            <w:proofErr w:type="spellEnd"/>
            <w:r w:rsidRPr="002E2410">
              <w:rPr>
                <w:sz w:val="20"/>
              </w:rPr>
              <w:t>)</w:t>
            </w:r>
          </w:p>
        </w:tc>
        <w:tc>
          <w:tcPr>
            <w:tcW w:w="2897" w:type="dxa"/>
          </w:tcPr>
          <w:p w14:paraId="5E002F42" w14:textId="77777777" w:rsidR="00EE2D84" w:rsidRPr="002E2410" w:rsidRDefault="00EE2D84" w:rsidP="00EE2D84">
            <w:pPr>
              <w:keepNext/>
              <w:spacing w:after="0" w:line="240" w:lineRule="auto"/>
              <w:rPr>
                <w:sz w:val="20"/>
              </w:rPr>
            </w:pPr>
            <w:proofErr w:type="spellStart"/>
            <w:r w:rsidRPr="002E2410">
              <w:rPr>
                <w:sz w:val="20"/>
              </w:rPr>
              <w:t>DisplayShowAGCSpeed</w:t>
            </w:r>
            <w:proofErr w:type="spellEnd"/>
          </w:p>
          <w:p w14:paraId="3E8415F1" w14:textId="4821E9FE" w:rsidR="00840A20" w:rsidRPr="002E2410" w:rsidRDefault="00EE2D84" w:rsidP="00EE2D84">
            <w:pPr>
              <w:keepNext/>
              <w:spacing w:after="0" w:line="240" w:lineRule="auto"/>
              <w:rPr>
                <w:sz w:val="20"/>
              </w:rPr>
            </w:pPr>
            <w:r w:rsidRPr="002E2410">
              <w:rPr>
                <w:sz w:val="20"/>
              </w:rPr>
              <w:t>(</w:t>
            </w:r>
            <w:proofErr w:type="spellStart"/>
            <w:r w:rsidRPr="002E2410">
              <w:rPr>
                <w:sz w:val="20"/>
              </w:rPr>
              <w:t>EAGCSpeed</w:t>
            </w:r>
            <w:proofErr w:type="spellEnd"/>
            <w:r w:rsidRPr="002E2410">
              <w:rPr>
                <w:sz w:val="20"/>
              </w:rPr>
              <w:t xml:space="preserve"> x)</w:t>
            </w:r>
          </w:p>
        </w:tc>
      </w:tr>
      <w:tr w:rsidR="002E2410" w:rsidRPr="002E2410" w14:paraId="5D5D7DFD" w14:textId="77777777" w:rsidTr="00EE2D84">
        <w:tc>
          <w:tcPr>
            <w:tcW w:w="2093" w:type="dxa"/>
          </w:tcPr>
          <w:p w14:paraId="5423932F" w14:textId="72507A6A" w:rsidR="00EE2D84" w:rsidRPr="002E2410" w:rsidRDefault="00EE2D84" w:rsidP="00EE2D84">
            <w:pPr>
              <w:keepNext/>
              <w:spacing w:after="0" w:line="240" w:lineRule="auto"/>
              <w:rPr>
                <w:sz w:val="20"/>
              </w:rPr>
            </w:pPr>
            <w:r w:rsidRPr="002E2410">
              <w:rPr>
                <w:sz w:val="20"/>
              </w:rPr>
              <w:t>SPLIT (toggle)</w:t>
            </w:r>
          </w:p>
        </w:tc>
        <w:tc>
          <w:tcPr>
            <w:tcW w:w="1984" w:type="dxa"/>
          </w:tcPr>
          <w:p w14:paraId="73D2489D" w14:textId="0D5D8029" w:rsidR="00EE2D84" w:rsidRPr="002E2410" w:rsidRDefault="00D650F1" w:rsidP="00EE2D84">
            <w:pPr>
              <w:keepNext/>
              <w:spacing w:after="0" w:line="240" w:lineRule="auto"/>
              <w:rPr>
                <w:sz w:val="20"/>
              </w:rPr>
            </w:pPr>
            <w:proofErr w:type="spellStart"/>
            <w:r w:rsidRPr="002E2410">
              <w:rPr>
                <w:sz w:val="20"/>
              </w:rPr>
              <w:t>GCatStateSplit</w:t>
            </w:r>
            <w:proofErr w:type="spellEnd"/>
          </w:p>
        </w:tc>
        <w:tc>
          <w:tcPr>
            <w:tcW w:w="2268" w:type="dxa"/>
          </w:tcPr>
          <w:p w14:paraId="6538A75E" w14:textId="4C1970E4" w:rsidR="00EE2D84" w:rsidRPr="002E2410" w:rsidRDefault="00D650F1" w:rsidP="00EE2D84">
            <w:pPr>
              <w:keepNext/>
              <w:spacing w:after="0" w:line="240" w:lineRule="auto"/>
              <w:rPr>
                <w:sz w:val="20"/>
              </w:rPr>
            </w:pPr>
            <w:proofErr w:type="spellStart"/>
            <w:r w:rsidRPr="002E2410">
              <w:rPr>
                <w:sz w:val="20"/>
              </w:rPr>
              <w:t>CATSetSplitOnOff</w:t>
            </w:r>
            <w:proofErr w:type="spellEnd"/>
            <w:r w:rsidRPr="002E2410">
              <w:rPr>
                <w:sz w:val="20"/>
              </w:rPr>
              <w:t>(bool)</w:t>
            </w:r>
          </w:p>
        </w:tc>
        <w:tc>
          <w:tcPr>
            <w:tcW w:w="2897" w:type="dxa"/>
          </w:tcPr>
          <w:p w14:paraId="4979B690" w14:textId="7447751B" w:rsidR="00EE2D84" w:rsidRPr="002E2410" w:rsidRDefault="00EE2D84" w:rsidP="00EE2D84">
            <w:pPr>
              <w:keepNext/>
              <w:spacing w:after="0" w:line="240" w:lineRule="auto"/>
              <w:rPr>
                <w:sz w:val="20"/>
              </w:rPr>
            </w:pPr>
            <w:proofErr w:type="spellStart"/>
            <w:r w:rsidRPr="002E2410">
              <w:rPr>
                <w:sz w:val="20"/>
              </w:rPr>
              <w:t>displayShowSplit</w:t>
            </w:r>
            <w:proofErr w:type="spellEnd"/>
            <w:r w:rsidRPr="002E2410">
              <w:rPr>
                <w:sz w:val="20"/>
              </w:rPr>
              <w:t>(bool x)</w:t>
            </w:r>
          </w:p>
        </w:tc>
      </w:tr>
      <w:tr w:rsidR="002E2410" w:rsidRPr="002E2410" w14:paraId="042E4107" w14:textId="77777777" w:rsidTr="00EE2D84">
        <w:tc>
          <w:tcPr>
            <w:tcW w:w="2093" w:type="dxa"/>
          </w:tcPr>
          <w:p w14:paraId="48CA0B23" w14:textId="6789EA7A" w:rsidR="00EE2D84" w:rsidRPr="002E2410" w:rsidRDefault="00EE2D84" w:rsidP="00EE2D84">
            <w:pPr>
              <w:keepNext/>
              <w:spacing w:after="0" w:line="240" w:lineRule="auto"/>
              <w:rPr>
                <w:sz w:val="20"/>
              </w:rPr>
            </w:pPr>
            <w:r w:rsidRPr="002E2410">
              <w:rPr>
                <w:sz w:val="20"/>
              </w:rPr>
              <w:t>CTUNE A/B (toggle)</w:t>
            </w:r>
          </w:p>
        </w:tc>
        <w:tc>
          <w:tcPr>
            <w:tcW w:w="1984" w:type="dxa"/>
          </w:tcPr>
          <w:p w14:paraId="44C2BE7B" w14:textId="77777777" w:rsidR="00D650F1" w:rsidRPr="002E2410" w:rsidRDefault="00D650F1" w:rsidP="00EE2D84">
            <w:pPr>
              <w:keepNext/>
              <w:spacing w:after="0" w:line="240" w:lineRule="auto"/>
              <w:rPr>
                <w:sz w:val="20"/>
              </w:rPr>
            </w:pPr>
            <w:proofErr w:type="spellStart"/>
            <w:r w:rsidRPr="002E2410">
              <w:rPr>
                <w:sz w:val="20"/>
              </w:rPr>
              <w:t>GCatStateACTune</w:t>
            </w:r>
            <w:proofErr w:type="spellEnd"/>
          </w:p>
          <w:p w14:paraId="0A1A292A" w14:textId="2171E44D" w:rsidR="00EE2D84" w:rsidRPr="002E2410" w:rsidRDefault="00D650F1" w:rsidP="00EE2D84">
            <w:pPr>
              <w:keepNext/>
              <w:spacing w:after="0" w:line="240" w:lineRule="auto"/>
              <w:rPr>
                <w:sz w:val="20"/>
              </w:rPr>
            </w:pPr>
            <w:proofErr w:type="spellStart"/>
            <w:r w:rsidRPr="002E2410">
              <w:rPr>
                <w:sz w:val="20"/>
              </w:rPr>
              <w:t>GCatStateBCTune</w:t>
            </w:r>
            <w:proofErr w:type="spellEnd"/>
          </w:p>
        </w:tc>
        <w:tc>
          <w:tcPr>
            <w:tcW w:w="2268" w:type="dxa"/>
          </w:tcPr>
          <w:p w14:paraId="28A9F5DE" w14:textId="76FF5C99" w:rsidR="00EE2D84" w:rsidRPr="002E2410" w:rsidRDefault="00D650F1" w:rsidP="00EE2D84">
            <w:pPr>
              <w:keepNext/>
              <w:spacing w:after="0" w:line="240" w:lineRule="auto"/>
              <w:rPr>
                <w:sz w:val="20"/>
              </w:rPr>
            </w:pPr>
            <w:proofErr w:type="spellStart"/>
            <w:r w:rsidRPr="002E2410">
              <w:rPr>
                <w:sz w:val="20"/>
              </w:rPr>
              <w:t>CATSetCTuneOnOff</w:t>
            </w:r>
            <w:proofErr w:type="spellEnd"/>
            <w:r w:rsidRPr="002E2410">
              <w:rPr>
                <w:sz w:val="20"/>
              </w:rPr>
              <w:t>(bool)</w:t>
            </w:r>
          </w:p>
        </w:tc>
        <w:tc>
          <w:tcPr>
            <w:tcW w:w="2897" w:type="dxa"/>
          </w:tcPr>
          <w:p w14:paraId="1B4A15AD" w14:textId="311BD093" w:rsidR="00EE2D84" w:rsidRPr="002E2410" w:rsidRDefault="00EE2D84" w:rsidP="00EE2D84">
            <w:pPr>
              <w:keepNext/>
              <w:spacing w:after="0" w:line="240" w:lineRule="auto"/>
              <w:rPr>
                <w:sz w:val="20"/>
              </w:rPr>
            </w:pPr>
            <w:r w:rsidRPr="002E2410">
              <w:rPr>
                <w:sz w:val="20"/>
              </w:rPr>
              <w:t>(not displayed)</w:t>
            </w:r>
          </w:p>
        </w:tc>
      </w:tr>
      <w:tr w:rsidR="002E2410" w:rsidRPr="002E2410" w14:paraId="54CC8C9D" w14:textId="77777777" w:rsidTr="00EE2D84">
        <w:tc>
          <w:tcPr>
            <w:tcW w:w="2093" w:type="dxa"/>
          </w:tcPr>
          <w:p w14:paraId="46C64A0A" w14:textId="7E125C75" w:rsidR="00EE2D84" w:rsidRPr="002E2410" w:rsidRDefault="00EE2D84" w:rsidP="00EE2D84">
            <w:pPr>
              <w:keepNext/>
              <w:spacing w:after="0" w:line="240" w:lineRule="auto"/>
              <w:rPr>
                <w:sz w:val="20"/>
              </w:rPr>
            </w:pPr>
            <w:r w:rsidRPr="002E2410">
              <w:rPr>
                <w:sz w:val="20"/>
              </w:rPr>
              <w:t>LOCK A/B (toggle)</w:t>
            </w:r>
          </w:p>
        </w:tc>
        <w:tc>
          <w:tcPr>
            <w:tcW w:w="1984" w:type="dxa"/>
          </w:tcPr>
          <w:p w14:paraId="0B1EF7F7" w14:textId="77777777" w:rsidR="00D650F1" w:rsidRPr="002E2410" w:rsidRDefault="00D650F1" w:rsidP="00EE2D84">
            <w:pPr>
              <w:keepNext/>
              <w:spacing w:after="0" w:line="240" w:lineRule="auto"/>
              <w:rPr>
                <w:sz w:val="20"/>
              </w:rPr>
            </w:pPr>
            <w:proofErr w:type="spellStart"/>
            <w:r w:rsidRPr="002E2410">
              <w:rPr>
                <w:sz w:val="20"/>
              </w:rPr>
              <w:t>GCatStateALock</w:t>
            </w:r>
            <w:proofErr w:type="spellEnd"/>
          </w:p>
          <w:p w14:paraId="40134D15" w14:textId="4015949D" w:rsidR="00EE2D84" w:rsidRPr="002E2410" w:rsidRDefault="00D650F1" w:rsidP="00EE2D84">
            <w:pPr>
              <w:keepNext/>
              <w:spacing w:after="0" w:line="240" w:lineRule="auto"/>
              <w:rPr>
                <w:sz w:val="20"/>
              </w:rPr>
            </w:pPr>
            <w:proofErr w:type="spellStart"/>
            <w:r w:rsidRPr="002E2410">
              <w:rPr>
                <w:sz w:val="20"/>
              </w:rPr>
              <w:t>GCatStateBLock</w:t>
            </w:r>
            <w:proofErr w:type="spellEnd"/>
          </w:p>
        </w:tc>
        <w:tc>
          <w:tcPr>
            <w:tcW w:w="2268" w:type="dxa"/>
          </w:tcPr>
          <w:p w14:paraId="3F80E43D" w14:textId="2CAC4F8F" w:rsidR="00EE2D84" w:rsidRPr="002E2410" w:rsidRDefault="00D650F1" w:rsidP="00EE2D84">
            <w:pPr>
              <w:keepNext/>
              <w:spacing w:after="0" w:line="240" w:lineRule="auto"/>
              <w:rPr>
                <w:sz w:val="20"/>
              </w:rPr>
            </w:pPr>
            <w:proofErr w:type="spellStart"/>
            <w:r w:rsidRPr="002E2410">
              <w:rPr>
                <w:sz w:val="20"/>
              </w:rPr>
              <w:t>CATSetVFOLock</w:t>
            </w:r>
            <w:proofErr w:type="spellEnd"/>
            <w:r w:rsidRPr="002E2410">
              <w:rPr>
                <w:sz w:val="20"/>
              </w:rPr>
              <w:t>(bool)</w:t>
            </w:r>
          </w:p>
        </w:tc>
        <w:tc>
          <w:tcPr>
            <w:tcW w:w="2897" w:type="dxa"/>
          </w:tcPr>
          <w:p w14:paraId="4EC0C82F" w14:textId="6FA7A165" w:rsidR="00EE2D84" w:rsidRPr="002E2410" w:rsidRDefault="00EE2D84" w:rsidP="00EE2D84">
            <w:pPr>
              <w:keepNext/>
              <w:spacing w:after="0" w:line="240" w:lineRule="auto"/>
              <w:rPr>
                <w:sz w:val="20"/>
              </w:rPr>
            </w:pPr>
            <w:proofErr w:type="spellStart"/>
            <w:r w:rsidRPr="002E2410">
              <w:rPr>
                <w:sz w:val="20"/>
              </w:rPr>
              <w:t>DisplayShowLockState</w:t>
            </w:r>
            <w:proofErr w:type="spellEnd"/>
            <w:r w:rsidRPr="002E2410">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3pt;height:164.05pt" o:ole="">
                  <v:imagedata r:id="rId10" o:title=""/>
                </v:shape>
                <o:OLEObject Type="Embed" ProgID="Visio.Drawing.15" ShapeID="_x0000_i1027" DrawAspect="Content" ObjectID="_1620675824"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3pt;height:164.05pt" o:ole="">
                  <v:imagedata r:id="rId12" o:title=""/>
                </v:shape>
                <o:OLEObject Type="Embed" ProgID="Visio.Drawing.15" ShapeID="_x0000_i1028" DrawAspect="Content" ObjectID="_1620675825"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3pt;height:164.05pt" o:ole="">
                  <v:imagedata r:id="rId14" o:title=""/>
                </v:shape>
                <o:OLEObject Type="Embed" ProgID="Visio.Drawing.15" ShapeID="_x0000_i1029" DrawAspect="Content" ObjectID="_1620675826"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3pt;height:164.05pt" o:ole="">
                  <v:imagedata r:id="rId16" o:title=""/>
                </v:shape>
                <o:OLEObject Type="Embed" ProgID="Visio.Drawing.15" ShapeID="_x0000_i1030" DrawAspect="Content" ObjectID="_1620675827"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3pt;height:164.05pt" o:ole="">
                  <v:imagedata r:id="rId18" o:title=""/>
                </v:shape>
                <o:OLEObject Type="Embed" ProgID="Visio.Drawing.15" ShapeID="_x0000_i1031" DrawAspect="Content" ObjectID="_1620675828"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3pt;height:164.05pt" o:ole="">
                  <v:imagedata r:id="rId20" o:title=""/>
                </v:shape>
                <o:OLEObject Type="Embed" ProgID="Visio.Drawing.15" ShapeID="_x0000_i1032" DrawAspect="Content" ObjectID="_1620675829"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3pt;height:164.05pt" o:ole="">
                  <v:imagedata r:id="rId22" o:title=""/>
                </v:shape>
                <o:OLEObject Type="Embed" ProgID="Visio.Drawing.15" ShapeID="_x0000_i1033" DrawAspect="Content" ObjectID="_1620675830"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3pt;height:164.05pt" o:ole="">
                  <v:imagedata r:id="rId24" o:title=""/>
                </v:shape>
                <o:OLEObject Type="Embed" ProgID="Visio.Drawing.15" ShapeID="_x0000_i1034" DrawAspect="Content" ObjectID="_1620675831"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3pt;height:164.05pt" o:ole="">
                  <v:imagedata r:id="rId26" o:title=""/>
                </v:shape>
                <o:OLEObject Type="Embed" ProgID="Visio.Drawing.15" ShapeID="_x0000_i1035" DrawAspect="Content" ObjectID="_1620675832" r:id="rId27"/>
              </w:object>
            </w:r>
            <w:r>
              <w:object w:dxaOrig="4845" w:dyaOrig="3285" w14:anchorId="4AB7170D">
                <v:shape id="_x0000_i1036" type="#_x0000_t75" style="width:242.3pt;height:164.05pt" o:ole="">
                  <v:imagedata r:id="rId28" o:title=""/>
                </v:shape>
                <o:OLEObject Type="Embed" ProgID="Visio.Drawing.15" ShapeID="_x0000_i1036" DrawAspect="Content" ObjectID="_1620675833"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3pt;height:164.05pt" o:ole="">
                  <v:imagedata r:id="rId30" o:title=""/>
                </v:shape>
                <o:OLEObject Type="Embed" ProgID="Visio.Drawing.15" ShapeID="_x0000_i1037" DrawAspect="Content" ObjectID="_1620675834"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9pt;height:171.55pt" o:ole="">
                  <v:imagedata r:id="rId32" o:title=""/>
                </v:shape>
                <o:OLEObject Type="Embed" ProgID="Visio.Drawing.15" ShapeID="_x0000_i1038" DrawAspect="Content" ObjectID="_1620675835"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9pt;height:171.55pt" o:ole="">
                  <v:imagedata r:id="rId34" o:title=""/>
                </v:shape>
                <o:OLEObject Type="Embed" ProgID="Visio.Drawing.15" ShapeID="_x0000_i1039" DrawAspect="Content" ObjectID="_1620675836"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9pt;height:170.9pt" o:ole="">
                  <v:imagedata r:id="rId36" o:title=""/>
                </v:shape>
                <o:OLEObject Type="Embed" ProgID="Visio.Drawing.15" ShapeID="_x0000_i1040" DrawAspect="Content" ObjectID="_1620675837"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3pt;height:131.5pt" o:ole="">
            <v:imagedata r:id="rId38" o:title=""/>
          </v:shape>
          <o:OLEObject Type="Embed" ProgID="Excel.Sheet.12" ShapeID="_x0000_i1041" DrawAspect="Content" ObjectID="_1620675838"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72B68C62" w:rsidR="008B40D2" w:rsidRDefault="00DE299F" w:rsidP="00DE299F">
      <w:pPr>
        <w:pStyle w:val="Heading2"/>
      </w:pPr>
      <w:r>
        <w:t>Pin Assignments</w:t>
      </w:r>
      <w:r w:rsidR="0020435A">
        <w:t xml:space="preserve"> – 1</w:t>
      </w:r>
      <w:r w:rsidR="0020435A" w:rsidRPr="0020435A">
        <w:rPr>
          <w:vertAlign w:val="superscript"/>
        </w:rPr>
        <w:t>st</w:t>
      </w:r>
      <w:r w:rsidR="0020435A">
        <w:t xml:space="preserve"> Prototype</w:t>
      </w:r>
    </w:p>
    <w:p w14:paraId="76820238" w14:textId="6EF0E0EF" w:rsidR="0020435A" w:rsidRPr="0020435A" w:rsidRDefault="0020435A" w:rsidP="0020435A">
      <w:r>
        <w:t>#define V2HARDWARE</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Pr="004373F5" w:rsidRDefault="005B3FF9" w:rsidP="008B40D2">
            <w:pPr>
              <w:spacing w:after="0" w:line="240" w:lineRule="auto"/>
              <w:rPr>
                <w:color w:val="00B0F0"/>
              </w:rPr>
            </w:pPr>
            <w:r w:rsidRPr="004373F5">
              <w:rPr>
                <w:color w:val="00B0F0"/>
              </w:rP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Pr="004373F5" w:rsidRDefault="005B3FF9" w:rsidP="008B40D2">
            <w:pPr>
              <w:spacing w:after="0" w:line="240" w:lineRule="auto"/>
              <w:rPr>
                <w:color w:val="00B0F0"/>
              </w:rPr>
            </w:pPr>
            <w:r w:rsidRPr="004373F5">
              <w:rPr>
                <w:color w:val="00B0F0"/>
              </w:rP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Pr="004373F5" w:rsidRDefault="005B3FF9" w:rsidP="008B40D2">
            <w:pPr>
              <w:spacing w:after="0" w:line="240" w:lineRule="auto"/>
              <w:rPr>
                <w:color w:val="00B0F0"/>
              </w:rPr>
            </w:pPr>
            <w:r w:rsidRPr="004373F5">
              <w:rPr>
                <w:color w:val="00B0F0"/>
              </w:rP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Pr="004373F5" w:rsidRDefault="005B3FF9" w:rsidP="008B40D2">
            <w:pPr>
              <w:spacing w:after="0" w:line="240" w:lineRule="auto"/>
              <w:rPr>
                <w:color w:val="00B0F0"/>
              </w:rPr>
            </w:pPr>
            <w:r w:rsidRPr="004373F5">
              <w:rPr>
                <w:color w:val="00B0F0"/>
              </w:rP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Pr="004373F5" w:rsidRDefault="005B3FF9" w:rsidP="008B40D2">
            <w:pPr>
              <w:spacing w:after="0" w:line="240" w:lineRule="auto"/>
              <w:rPr>
                <w:color w:val="00B0F0"/>
              </w:rPr>
            </w:pPr>
            <w:r w:rsidRPr="004373F5">
              <w:rPr>
                <w:color w:val="00B0F0"/>
              </w:rP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Pr="004373F5" w:rsidRDefault="005B3FF9" w:rsidP="008B40D2">
            <w:pPr>
              <w:spacing w:after="0" w:line="240" w:lineRule="auto"/>
              <w:rPr>
                <w:color w:val="00B0F0"/>
              </w:rPr>
            </w:pPr>
            <w:r w:rsidRPr="004373F5">
              <w:rPr>
                <w:color w:val="00B0F0"/>
              </w:rP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Pr="004373F5" w:rsidRDefault="005B3FF9" w:rsidP="008B40D2">
            <w:pPr>
              <w:spacing w:after="0" w:line="240" w:lineRule="auto"/>
              <w:rPr>
                <w:color w:val="00B0F0"/>
              </w:rPr>
            </w:pPr>
            <w:r w:rsidRPr="004373F5">
              <w:rPr>
                <w:color w:val="00B0F0"/>
              </w:rP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Pr="004373F5" w:rsidRDefault="005B3FF9" w:rsidP="008B40D2">
            <w:pPr>
              <w:spacing w:after="0" w:line="240" w:lineRule="auto"/>
              <w:rPr>
                <w:color w:val="00B0F0"/>
              </w:rPr>
            </w:pPr>
            <w:r w:rsidRPr="004373F5">
              <w:rPr>
                <w:color w:val="00B0F0"/>
              </w:rP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Pr="004373F5" w:rsidRDefault="005B3FF9" w:rsidP="005B3FF9">
            <w:pPr>
              <w:spacing w:after="0" w:line="240" w:lineRule="auto"/>
              <w:rPr>
                <w:color w:val="00B0F0"/>
              </w:rPr>
            </w:pPr>
            <w:r w:rsidRPr="004373F5">
              <w:rPr>
                <w:color w:val="00B0F0"/>
              </w:rP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Pr="004373F5" w:rsidRDefault="005B3FF9" w:rsidP="005B3FF9">
            <w:pPr>
              <w:spacing w:after="0" w:line="240" w:lineRule="auto"/>
              <w:rPr>
                <w:color w:val="00B0F0"/>
              </w:rPr>
            </w:pPr>
            <w:r w:rsidRPr="004373F5">
              <w:rPr>
                <w:color w:val="00B0F0"/>
              </w:rP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Pr="004373F5" w:rsidRDefault="005B3FF9" w:rsidP="005B3FF9">
            <w:pPr>
              <w:spacing w:after="0" w:line="240" w:lineRule="auto"/>
              <w:rPr>
                <w:color w:val="00B0F0"/>
              </w:rPr>
            </w:pPr>
            <w:r w:rsidRPr="004373F5">
              <w:rPr>
                <w:color w:val="00B0F0"/>
              </w:rP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Pr="004373F5" w:rsidRDefault="005B3FF9" w:rsidP="005B3FF9">
            <w:pPr>
              <w:spacing w:after="0" w:line="240" w:lineRule="auto"/>
              <w:rPr>
                <w:color w:val="00B0F0"/>
              </w:rPr>
            </w:pPr>
            <w:r w:rsidRPr="004373F5">
              <w:rPr>
                <w:color w:val="00B0F0"/>
              </w:rP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Pr="004373F5" w:rsidRDefault="005B3FF9" w:rsidP="005B3FF9">
            <w:pPr>
              <w:spacing w:after="0" w:line="240" w:lineRule="auto"/>
              <w:rPr>
                <w:color w:val="00B0F0"/>
              </w:rPr>
            </w:pPr>
            <w:r w:rsidRPr="004373F5">
              <w:rPr>
                <w:color w:val="00B0F0"/>
              </w:rP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Pr="004373F5" w:rsidRDefault="005B3FF9" w:rsidP="005B3FF9">
            <w:pPr>
              <w:spacing w:after="0" w:line="240" w:lineRule="auto"/>
              <w:rPr>
                <w:color w:val="00B0F0"/>
              </w:rPr>
            </w:pPr>
            <w:r w:rsidRPr="004373F5">
              <w:rPr>
                <w:color w:val="00B0F0"/>
              </w:rP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Pr="004373F5" w:rsidRDefault="005B3FF9" w:rsidP="005B3FF9">
            <w:pPr>
              <w:spacing w:after="0" w:line="240" w:lineRule="auto"/>
              <w:rPr>
                <w:color w:val="00B0F0"/>
              </w:rPr>
            </w:pPr>
            <w:r w:rsidRPr="004373F5">
              <w:rPr>
                <w:color w:val="00B0F0"/>
              </w:rP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Pr="004373F5" w:rsidRDefault="005B3FF9" w:rsidP="005B3FF9">
            <w:pPr>
              <w:spacing w:after="0" w:line="240" w:lineRule="auto"/>
              <w:rPr>
                <w:color w:val="00B0F0"/>
              </w:rPr>
            </w:pPr>
            <w:r w:rsidRPr="004373F5">
              <w:rPr>
                <w:color w:val="00B0F0"/>
              </w:rP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0238C1A9" w14:textId="77777777" w:rsidR="00771F36" w:rsidRDefault="00771F36" w:rsidP="001F4ACD"/>
    <w:p w14:paraId="16469FED" w14:textId="3C3C71C8" w:rsidR="0020435A" w:rsidRDefault="0020435A" w:rsidP="0020435A">
      <w:pPr>
        <w:pStyle w:val="Heading2"/>
      </w:pPr>
      <w:r>
        <w:t>Pin Assignments – 2nd Prototype</w:t>
      </w:r>
    </w:p>
    <w:p w14:paraId="75E5DA19" w14:textId="0DECE620" w:rsidR="0020435A" w:rsidRPr="0020435A" w:rsidRDefault="0020435A" w:rsidP="0020435A">
      <w:r>
        <w:t>#define V3HARDWARE</w:t>
      </w:r>
    </w:p>
    <w:p w14:paraId="2E7204EA" w14:textId="77777777" w:rsidR="0020435A" w:rsidRDefault="0020435A" w:rsidP="0020435A">
      <w:r>
        <w:t>Encoder inputs and LEDs are all connected to Arduino pins. Note that the analogue pins can be assigned digital functions too.</w:t>
      </w:r>
    </w:p>
    <w:p w14:paraId="6733593A" w14:textId="16C8C4C5" w:rsidR="0020435A" w:rsidRDefault="0020435A" w:rsidP="0020435A">
      <w:r>
        <w:t xml:space="preserve">16 pushbuttons are connected to an MCP23017; 19 are directly connected to the Arduino (total=35).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7F2E634" w14:textId="1592F7C9" w:rsidR="0020435A" w:rsidRPr="00DE299F" w:rsidRDefault="0020435A" w:rsidP="0020435A">
      <w:r>
        <w:t>Remember the Ext MOX input with Odin hardware presents itself as an extra button; we don’t have one with V3 hardware.</w:t>
      </w:r>
    </w:p>
    <w:p w14:paraId="7C763473" w14:textId="77777777" w:rsidR="0020435A" w:rsidRDefault="0020435A" w:rsidP="0020435A">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20435A" w:rsidRPr="006669DD" w14:paraId="4EDF41C6" w14:textId="77777777" w:rsidTr="0020435A">
        <w:tc>
          <w:tcPr>
            <w:tcW w:w="1460" w:type="dxa"/>
          </w:tcPr>
          <w:p w14:paraId="5DC71EA1"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2187" w:type="dxa"/>
          </w:tcPr>
          <w:p w14:paraId="3AEEF442" w14:textId="77777777" w:rsidR="0020435A" w:rsidRPr="006669DD" w:rsidRDefault="0020435A" w:rsidP="0020435A">
            <w:pPr>
              <w:keepNext/>
              <w:spacing w:before="100" w:beforeAutospacing="1" w:after="100" w:afterAutospacing="1"/>
              <w:rPr>
                <w:b/>
                <w:sz w:val="20"/>
                <w:szCs w:val="20"/>
              </w:rPr>
            </w:pPr>
            <w:r w:rsidRPr="006669DD">
              <w:rPr>
                <w:b/>
                <w:sz w:val="20"/>
                <w:szCs w:val="20"/>
              </w:rPr>
              <w:t xml:space="preserve">Function </w:t>
            </w:r>
          </w:p>
        </w:tc>
        <w:tc>
          <w:tcPr>
            <w:tcW w:w="1688" w:type="dxa"/>
          </w:tcPr>
          <w:p w14:paraId="7C1D65C9"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c>
          <w:tcPr>
            <w:tcW w:w="1109" w:type="dxa"/>
          </w:tcPr>
          <w:p w14:paraId="0ED6B9BF" w14:textId="77777777" w:rsidR="0020435A" w:rsidRPr="006669DD" w:rsidRDefault="0020435A" w:rsidP="0020435A">
            <w:pPr>
              <w:keepNext/>
              <w:spacing w:before="100" w:beforeAutospacing="1" w:after="100" w:afterAutospacing="1"/>
              <w:rPr>
                <w:b/>
                <w:sz w:val="20"/>
                <w:szCs w:val="20"/>
              </w:rPr>
            </w:pPr>
            <w:r w:rsidRPr="006669DD">
              <w:rPr>
                <w:b/>
                <w:sz w:val="20"/>
                <w:szCs w:val="20"/>
              </w:rPr>
              <w:t>Pin Name</w:t>
            </w:r>
          </w:p>
        </w:tc>
        <w:tc>
          <w:tcPr>
            <w:tcW w:w="1384" w:type="dxa"/>
          </w:tcPr>
          <w:p w14:paraId="5EA09340" w14:textId="77777777" w:rsidR="0020435A" w:rsidRPr="006669DD" w:rsidRDefault="0020435A" w:rsidP="0020435A">
            <w:pPr>
              <w:keepNext/>
              <w:spacing w:before="100" w:beforeAutospacing="1" w:after="100" w:afterAutospacing="1"/>
              <w:rPr>
                <w:b/>
                <w:sz w:val="20"/>
                <w:szCs w:val="20"/>
              </w:rPr>
            </w:pPr>
            <w:r w:rsidRPr="006669DD">
              <w:rPr>
                <w:b/>
                <w:sz w:val="20"/>
                <w:szCs w:val="20"/>
              </w:rPr>
              <w:t>Function</w:t>
            </w:r>
          </w:p>
        </w:tc>
        <w:tc>
          <w:tcPr>
            <w:tcW w:w="1188" w:type="dxa"/>
          </w:tcPr>
          <w:p w14:paraId="513DE74C" w14:textId="77777777" w:rsidR="0020435A" w:rsidRPr="006669DD" w:rsidRDefault="0020435A" w:rsidP="0020435A">
            <w:pPr>
              <w:keepNext/>
              <w:spacing w:before="100" w:beforeAutospacing="1" w:after="100" w:afterAutospacing="1"/>
              <w:rPr>
                <w:b/>
                <w:sz w:val="20"/>
                <w:szCs w:val="20"/>
              </w:rPr>
            </w:pPr>
            <w:r w:rsidRPr="006669DD">
              <w:rPr>
                <w:b/>
                <w:sz w:val="20"/>
                <w:szCs w:val="20"/>
              </w:rPr>
              <w:t>Connector</w:t>
            </w:r>
          </w:p>
        </w:tc>
      </w:tr>
      <w:tr w:rsidR="0020435A" w:rsidRPr="006669DD" w14:paraId="6EEC4BD9" w14:textId="77777777" w:rsidTr="0020435A">
        <w:tc>
          <w:tcPr>
            <w:tcW w:w="1460" w:type="dxa"/>
          </w:tcPr>
          <w:p w14:paraId="65EB29BC" w14:textId="77777777" w:rsidR="0020435A" w:rsidRPr="006669DD" w:rsidRDefault="0020435A" w:rsidP="0020435A">
            <w:pPr>
              <w:keepNext/>
              <w:spacing w:before="100" w:beforeAutospacing="1" w:after="100" w:afterAutospacing="1"/>
              <w:rPr>
                <w:sz w:val="20"/>
                <w:szCs w:val="20"/>
              </w:rPr>
            </w:pPr>
            <w:r w:rsidRPr="006669DD">
              <w:rPr>
                <w:sz w:val="20"/>
                <w:szCs w:val="20"/>
              </w:rPr>
              <w:t>Digital 0 / RX0</w:t>
            </w:r>
          </w:p>
        </w:tc>
        <w:tc>
          <w:tcPr>
            <w:tcW w:w="2187" w:type="dxa"/>
          </w:tcPr>
          <w:p w14:paraId="09AD0537"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4DADC261"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1E06F44F" w14:textId="77777777" w:rsidR="0020435A" w:rsidRPr="006669DD" w:rsidRDefault="0020435A" w:rsidP="0020435A">
            <w:pPr>
              <w:keepNext/>
              <w:spacing w:before="100" w:beforeAutospacing="1" w:after="100" w:afterAutospacing="1"/>
              <w:rPr>
                <w:sz w:val="20"/>
                <w:szCs w:val="20"/>
              </w:rPr>
            </w:pPr>
            <w:r w:rsidRPr="006669DD">
              <w:rPr>
                <w:sz w:val="20"/>
                <w:szCs w:val="20"/>
              </w:rPr>
              <w:t>Digital 31</w:t>
            </w:r>
          </w:p>
        </w:tc>
        <w:tc>
          <w:tcPr>
            <w:tcW w:w="1384" w:type="dxa"/>
          </w:tcPr>
          <w:p w14:paraId="0BD731DA" w14:textId="77777777" w:rsidR="0020435A" w:rsidRPr="006669DD" w:rsidRDefault="0020435A" w:rsidP="0020435A">
            <w:pPr>
              <w:keepNext/>
              <w:spacing w:before="100" w:beforeAutospacing="1" w:after="100" w:afterAutospacing="1"/>
              <w:rPr>
                <w:sz w:val="20"/>
                <w:szCs w:val="20"/>
              </w:rPr>
            </w:pPr>
            <w:r>
              <w:rPr>
                <w:sz w:val="20"/>
                <w:szCs w:val="20"/>
              </w:rPr>
              <w:t>LED10</w:t>
            </w:r>
          </w:p>
        </w:tc>
        <w:tc>
          <w:tcPr>
            <w:tcW w:w="1188" w:type="dxa"/>
          </w:tcPr>
          <w:p w14:paraId="59A01FA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865B618" w14:textId="77777777" w:rsidTr="0020435A">
        <w:tc>
          <w:tcPr>
            <w:tcW w:w="1460" w:type="dxa"/>
          </w:tcPr>
          <w:p w14:paraId="7A26A469" w14:textId="77777777" w:rsidR="0020435A" w:rsidRPr="006669DD" w:rsidRDefault="0020435A" w:rsidP="0020435A">
            <w:pPr>
              <w:keepNext/>
              <w:spacing w:before="100" w:beforeAutospacing="1" w:after="100" w:afterAutospacing="1"/>
              <w:rPr>
                <w:sz w:val="20"/>
                <w:szCs w:val="20"/>
              </w:rPr>
            </w:pPr>
            <w:r w:rsidRPr="006669DD">
              <w:rPr>
                <w:sz w:val="20"/>
                <w:szCs w:val="20"/>
              </w:rPr>
              <w:t>Digital 1/ TX0</w:t>
            </w:r>
          </w:p>
        </w:tc>
        <w:tc>
          <w:tcPr>
            <w:tcW w:w="2187" w:type="dxa"/>
          </w:tcPr>
          <w:p w14:paraId="377E559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04A66F0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FFE2BF7" w14:textId="77777777" w:rsidR="0020435A" w:rsidRPr="006669DD" w:rsidRDefault="0020435A" w:rsidP="0020435A">
            <w:pPr>
              <w:keepNext/>
              <w:spacing w:before="100" w:beforeAutospacing="1" w:after="100" w:afterAutospacing="1"/>
              <w:rPr>
                <w:sz w:val="20"/>
                <w:szCs w:val="20"/>
              </w:rPr>
            </w:pPr>
            <w:r w:rsidRPr="006669DD">
              <w:rPr>
                <w:sz w:val="20"/>
                <w:szCs w:val="20"/>
              </w:rPr>
              <w:t>Digital 32</w:t>
            </w:r>
          </w:p>
        </w:tc>
        <w:tc>
          <w:tcPr>
            <w:tcW w:w="1384" w:type="dxa"/>
          </w:tcPr>
          <w:p w14:paraId="54E9AD6C" w14:textId="77777777" w:rsidR="0020435A" w:rsidRPr="006669DD" w:rsidRDefault="0020435A" w:rsidP="0020435A">
            <w:pPr>
              <w:keepNext/>
              <w:spacing w:before="100" w:beforeAutospacing="1" w:after="100" w:afterAutospacing="1"/>
              <w:rPr>
                <w:sz w:val="20"/>
                <w:szCs w:val="20"/>
              </w:rPr>
            </w:pPr>
            <w:r>
              <w:rPr>
                <w:sz w:val="20"/>
                <w:szCs w:val="20"/>
              </w:rPr>
              <w:t>LED4</w:t>
            </w:r>
          </w:p>
        </w:tc>
        <w:tc>
          <w:tcPr>
            <w:tcW w:w="1188" w:type="dxa"/>
          </w:tcPr>
          <w:p w14:paraId="23AEEA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C096399" w14:textId="77777777" w:rsidTr="0020435A">
        <w:tc>
          <w:tcPr>
            <w:tcW w:w="1460" w:type="dxa"/>
          </w:tcPr>
          <w:p w14:paraId="4107688C" w14:textId="77777777" w:rsidR="0020435A" w:rsidRPr="006669DD" w:rsidRDefault="0020435A" w:rsidP="0020435A">
            <w:pPr>
              <w:keepNext/>
              <w:spacing w:before="100" w:beforeAutospacing="1" w:after="100" w:afterAutospacing="1"/>
              <w:rPr>
                <w:sz w:val="20"/>
                <w:szCs w:val="20"/>
              </w:rPr>
            </w:pPr>
            <w:r w:rsidRPr="006669DD">
              <w:rPr>
                <w:sz w:val="20"/>
                <w:szCs w:val="20"/>
              </w:rPr>
              <w:t>Digital 2</w:t>
            </w:r>
          </w:p>
        </w:tc>
        <w:tc>
          <w:tcPr>
            <w:tcW w:w="2187" w:type="dxa"/>
          </w:tcPr>
          <w:p w14:paraId="544294AE"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94EBE8A"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7CF07A1D" w14:textId="77777777" w:rsidR="0020435A" w:rsidRPr="006669DD" w:rsidRDefault="0020435A" w:rsidP="0020435A">
            <w:pPr>
              <w:keepNext/>
              <w:spacing w:before="100" w:beforeAutospacing="1" w:after="100" w:afterAutospacing="1"/>
              <w:rPr>
                <w:sz w:val="20"/>
                <w:szCs w:val="20"/>
              </w:rPr>
            </w:pPr>
            <w:r w:rsidRPr="006669DD">
              <w:rPr>
                <w:sz w:val="20"/>
                <w:szCs w:val="20"/>
              </w:rPr>
              <w:t>Digital 33</w:t>
            </w:r>
          </w:p>
        </w:tc>
        <w:tc>
          <w:tcPr>
            <w:tcW w:w="1384" w:type="dxa"/>
          </w:tcPr>
          <w:p w14:paraId="30899D67" w14:textId="77777777" w:rsidR="0020435A" w:rsidRPr="006669DD" w:rsidRDefault="0020435A" w:rsidP="0020435A">
            <w:pPr>
              <w:keepNext/>
              <w:spacing w:before="100" w:beforeAutospacing="1" w:after="100" w:afterAutospacing="1"/>
              <w:rPr>
                <w:sz w:val="20"/>
                <w:szCs w:val="20"/>
              </w:rPr>
            </w:pPr>
            <w:r>
              <w:rPr>
                <w:sz w:val="20"/>
                <w:szCs w:val="20"/>
              </w:rPr>
              <w:t>LED5</w:t>
            </w:r>
          </w:p>
        </w:tc>
        <w:tc>
          <w:tcPr>
            <w:tcW w:w="1188" w:type="dxa"/>
          </w:tcPr>
          <w:p w14:paraId="2A683D6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01D8773" w14:textId="77777777" w:rsidTr="0020435A">
        <w:tc>
          <w:tcPr>
            <w:tcW w:w="1460" w:type="dxa"/>
          </w:tcPr>
          <w:p w14:paraId="0F3EDF18" w14:textId="77777777" w:rsidR="0020435A" w:rsidRPr="006669DD" w:rsidRDefault="0020435A" w:rsidP="0020435A">
            <w:pPr>
              <w:keepNext/>
              <w:spacing w:before="100" w:beforeAutospacing="1" w:after="100" w:afterAutospacing="1"/>
              <w:rPr>
                <w:sz w:val="20"/>
                <w:szCs w:val="20"/>
              </w:rPr>
            </w:pPr>
            <w:r w:rsidRPr="006669DD">
              <w:rPr>
                <w:sz w:val="20"/>
                <w:szCs w:val="20"/>
              </w:rPr>
              <w:t>Digital 3</w:t>
            </w:r>
          </w:p>
        </w:tc>
        <w:tc>
          <w:tcPr>
            <w:tcW w:w="2187" w:type="dxa"/>
          </w:tcPr>
          <w:p w14:paraId="7A014E98" w14:textId="77777777" w:rsidR="0020435A" w:rsidRPr="006669DD" w:rsidRDefault="0020435A" w:rsidP="0020435A">
            <w:pPr>
              <w:keepNext/>
              <w:spacing w:before="100" w:beforeAutospacing="1" w:after="100" w:afterAutospacing="1"/>
              <w:rPr>
                <w:sz w:val="20"/>
                <w:szCs w:val="20"/>
              </w:rPr>
            </w:pPr>
            <w:r>
              <w:rPr>
                <w:sz w:val="20"/>
                <w:szCs w:val="20"/>
              </w:rPr>
              <w:t>VFO encoder</w:t>
            </w:r>
          </w:p>
        </w:tc>
        <w:tc>
          <w:tcPr>
            <w:tcW w:w="1688" w:type="dxa"/>
          </w:tcPr>
          <w:p w14:paraId="1F3103DF"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366E5628" w14:textId="77777777" w:rsidR="0020435A" w:rsidRPr="006669DD" w:rsidRDefault="0020435A" w:rsidP="0020435A">
            <w:pPr>
              <w:keepNext/>
              <w:spacing w:before="100" w:beforeAutospacing="1" w:after="100" w:afterAutospacing="1"/>
              <w:rPr>
                <w:sz w:val="20"/>
                <w:szCs w:val="20"/>
              </w:rPr>
            </w:pPr>
            <w:r w:rsidRPr="006669DD">
              <w:rPr>
                <w:sz w:val="20"/>
                <w:szCs w:val="20"/>
              </w:rPr>
              <w:t>Digital 34</w:t>
            </w:r>
          </w:p>
        </w:tc>
        <w:tc>
          <w:tcPr>
            <w:tcW w:w="1384" w:type="dxa"/>
          </w:tcPr>
          <w:p w14:paraId="41EC15B2" w14:textId="77777777" w:rsidR="0020435A" w:rsidRPr="006669DD" w:rsidRDefault="0020435A" w:rsidP="0020435A">
            <w:pPr>
              <w:keepNext/>
              <w:spacing w:before="100" w:beforeAutospacing="1" w:after="100" w:afterAutospacing="1"/>
              <w:rPr>
                <w:sz w:val="20"/>
                <w:szCs w:val="20"/>
              </w:rPr>
            </w:pPr>
            <w:r>
              <w:rPr>
                <w:sz w:val="20"/>
                <w:szCs w:val="20"/>
              </w:rPr>
              <w:t>LED6</w:t>
            </w:r>
          </w:p>
        </w:tc>
        <w:tc>
          <w:tcPr>
            <w:tcW w:w="1188" w:type="dxa"/>
          </w:tcPr>
          <w:p w14:paraId="19092D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4B58A8" w14:textId="77777777" w:rsidTr="0020435A">
        <w:tc>
          <w:tcPr>
            <w:tcW w:w="1460" w:type="dxa"/>
          </w:tcPr>
          <w:p w14:paraId="57E211A1" w14:textId="77777777" w:rsidR="0020435A" w:rsidRPr="006669DD" w:rsidRDefault="0020435A" w:rsidP="0020435A">
            <w:pPr>
              <w:keepNext/>
              <w:spacing w:before="100" w:beforeAutospacing="1" w:after="100" w:afterAutospacing="1"/>
              <w:rPr>
                <w:sz w:val="20"/>
                <w:szCs w:val="20"/>
              </w:rPr>
            </w:pPr>
            <w:r w:rsidRPr="006669DD">
              <w:rPr>
                <w:sz w:val="20"/>
                <w:szCs w:val="20"/>
              </w:rPr>
              <w:t>Digital 4</w:t>
            </w:r>
          </w:p>
        </w:tc>
        <w:tc>
          <w:tcPr>
            <w:tcW w:w="2187" w:type="dxa"/>
          </w:tcPr>
          <w:p w14:paraId="16CB38F0"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0D5414CD"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6DAEA621" w14:textId="77777777" w:rsidR="0020435A" w:rsidRPr="006669DD" w:rsidRDefault="0020435A" w:rsidP="0020435A">
            <w:pPr>
              <w:keepNext/>
              <w:spacing w:before="100" w:beforeAutospacing="1" w:after="100" w:afterAutospacing="1"/>
              <w:rPr>
                <w:sz w:val="20"/>
                <w:szCs w:val="20"/>
              </w:rPr>
            </w:pPr>
            <w:r w:rsidRPr="006669DD">
              <w:rPr>
                <w:sz w:val="20"/>
                <w:szCs w:val="20"/>
              </w:rPr>
              <w:t>Digital 35</w:t>
            </w:r>
          </w:p>
        </w:tc>
        <w:tc>
          <w:tcPr>
            <w:tcW w:w="1384" w:type="dxa"/>
          </w:tcPr>
          <w:p w14:paraId="60283FE4" w14:textId="28008C07" w:rsidR="0020435A" w:rsidRPr="006669DD" w:rsidRDefault="008E3109" w:rsidP="0020435A">
            <w:pPr>
              <w:keepNext/>
              <w:spacing w:before="100" w:beforeAutospacing="1" w:after="100" w:afterAutospacing="1"/>
              <w:rPr>
                <w:sz w:val="20"/>
                <w:szCs w:val="20"/>
              </w:rPr>
            </w:pPr>
            <w:r w:rsidRPr="008E3109">
              <w:rPr>
                <w:color w:val="00B050"/>
                <w:sz w:val="20"/>
                <w:szCs w:val="20"/>
              </w:rPr>
              <w:t>SW63</w:t>
            </w:r>
          </w:p>
        </w:tc>
        <w:tc>
          <w:tcPr>
            <w:tcW w:w="1188" w:type="dxa"/>
          </w:tcPr>
          <w:p w14:paraId="0327EA1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82CBF13" w14:textId="77777777" w:rsidTr="0020435A">
        <w:tc>
          <w:tcPr>
            <w:tcW w:w="1460" w:type="dxa"/>
          </w:tcPr>
          <w:p w14:paraId="3E94EDA4" w14:textId="77777777" w:rsidR="0020435A" w:rsidRPr="006669DD" w:rsidRDefault="0020435A" w:rsidP="0020435A">
            <w:pPr>
              <w:keepNext/>
              <w:spacing w:before="100" w:beforeAutospacing="1" w:after="100" w:afterAutospacing="1"/>
              <w:rPr>
                <w:sz w:val="20"/>
                <w:szCs w:val="20"/>
              </w:rPr>
            </w:pPr>
            <w:r w:rsidRPr="006669DD">
              <w:rPr>
                <w:sz w:val="20"/>
                <w:szCs w:val="20"/>
              </w:rPr>
              <w:t>Digital 5</w:t>
            </w:r>
          </w:p>
        </w:tc>
        <w:tc>
          <w:tcPr>
            <w:tcW w:w="2187" w:type="dxa"/>
          </w:tcPr>
          <w:p w14:paraId="726D776E" w14:textId="77777777" w:rsidR="0020435A" w:rsidRPr="006669DD" w:rsidRDefault="0020435A" w:rsidP="0020435A">
            <w:pPr>
              <w:keepNext/>
              <w:spacing w:before="100" w:beforeAutospacing="1" w:after="100" w:afterAutospacing="1"/>
              <w:rPr>
                <w:sz w:val="20"/>
                <w:szCs w:val="20"/>
              </w:rPr>
            </w:pPr>
            <w:r>
              <w:rPr>
                <w:sz w:val="20"/>
                <w:szCs w:val="20"/>
              </w:rPr>
              <w:t>Encoder 2A</w:t>
            </w:r>
          </w:p>
        </w:tc>
        <w:tc>
          <w:tcPr>
            <w:tcW w:w="1688" w:type="dxa"/>
          </w:tcPr>
          <w:p w14:paraId="6C8BA268"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43E25BE7" w14:textId="77777777" w:rsidR="0020435A" w:rsidRPr="006669DD" w:rsidRDefault="0020435A" w:rsidP="0020435A">
            <w:pPr>
              <w:keepNext/>
              <w:spacing w:before="100" w:beforeAutospacing="1" w:after="100" w:afterAutospacing="1"/>
              <w:rPr>
                <w:sz w:val="20"/>
                <w:szCs w:val="20"/>
              </w:rPr>
            </w:pPr>
            <w:r w:rsidRPr="006669DD">
              <w:rPr>
                <w:sz w:val="20"/>
                <w:szCs w:val="20"/>
              </w:rPr>
              <w:t>Digital 36</w:t>
            </w:r>
          </w:p>
        </w:tc>
        <w:tc>
          <w:tcPr>
            <w:tcW w:w="1384" w:type="dxa"/>
          </w:tcPr>
          <w:p w14:paraId="5DEC8AF4" w14:textId="36ED62C7" w:rsidR="0020435A" w:rsidRPr="006669DD" w:rsidRDefault="008E3109" w:rsidP="0020435A">
            <w:pPr>
              <w:keepNext/>
              <w:spacing w:before="100" w:beforeAutospacing="1" w:after="100" w:afterAutospacing="1"/>
              <w:rPr>
                <w:sz w:val="20"/>
                <w:szCs w:val="20"/>
              </w:rPr>
            </w:pPr>
            <w:r w:rsidRPr="008E3109">
              <w:rPr>
                <w:color w:val="00B050"/>
                <w:sz w:val="20"/>
                <w:szCs w:val="20"/>
              </w:rPr>
              <w:t>LED13</w:t>
            </w:r>
          </w:p>
        </w:tc>
        <w:tc>
          <w:tcPr>
            <w:tcW w:w="1188" w:type="dxa"/>
          </w:tcPr>
          <w:p w14:paraId="569B8A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08A0C06" w14:textId="77777777" w:rsidTr="0020435A">
        <w:tc>
          <w:tcPr>
            <w:tcW w:w="1460" w:type="dxa"/>
          </w:tcPr>
          <w:p w14:paraId="57AAF8BE" w14:textId="77777777" w:rsidR="0020435A" w:rsidRPr="006669DD" w:rsidRDefault="0020435A" w:rsidP="0020435A">
            <w:pPr>
              <w:keepNext/>
              <w:spacing w:before="100" w:beforeAutospacing="1" w:after="100" w:afterAutospacing="1"/>
              <w:rPr>
                <w:sz w:val="20"/>
                <w:szCs w:val="20"/>
              </w:rPr>
            </w:pPr>
            <w:r w:rsidRPr="006669DD">
              <w:rPr>
                <w:sz w:val="20"/>
                <w:szCs w:val="20"/>
              </w:rPr>
              <w:t>Digital 6</w:t>
            </w:r>
          </w:p>
        </w:tc>
        <w:tc>
          <w:tcPr>
            <w:tcW w:w="2187" w:type="dxa"/>
          </w:tcPr>
          <w:p w14:paraId="55157DBE" w14:textId="77777777" w:rsidR="0020435A" w:rsidRPr="006669DD" w:rsidRDefault="0020435A" w:rsidP="0020435A">
            <w:pPr>
              <w:keepNext/>
              <w:spacing w:before="100" w:beforeAutospacing="1" w:after="100" w:afterAutospacing="1"/>
              <w:rPr>
                <w:sz w:val="20"/>
                <w:szCs w:val="20"/>
              </w:rPr>
            </w:pPr>
            <w:proofErr w:type="spellStart"/>
            <w:r>
              <w:rPr>
                <w:sz w:val="20"/>
                <w:szCs w:val="20"/>
              </w:rPr>
              <w:t>Enc</w:t>
            </w:r>
            <w:proofErr w:type="spellEnd"/>
            <w:r>
              <w:rPr>
                <w:sz w:val="20"/>
                <w:szCs w:val="20"/>
              </w:rPr>
              <w:t xml:space="preserve"> 2 SW</w:t>
            </w:r>
          </w:p>
        </w:tc>
        <w:tc>
          <w:tcPr>
            <w:tcW w:w="1688" w:type="dxa"/>
          </w:tcPr>
          <w:p w14:paraId="3485D15E"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0CBDD9D8" w14:textId="77777777" w:rsidR="0020435A" w:rsidRPr="006669DD" w:rsidRDefault="0020435A" w:rsidP="0020435A">
            <w:pPr>
              <w:keepNext/>
              <w:spacing w:before="100" w:beforeAutospacing="1" w:after="100" w:afterAutospacing="1"/>
              <w:rPr>
                <w:sz w:val="20"/>
                <w:szCs w:val="20"/>
              </w:rPr>
            </w:pPr>
            <w:r w:rsidRPr="006669DD">
              <w:rPr>
                <w:sz w:val="20"/>
                <w:szCs w:val="20"/>
              </w:rPr>
              <w:t>Digital 37</w:t>
            </w:r>
          </w:p>
        </w:tc>
        <w:tc>
          <w:tcPr>
            <w:tcW w:w="1384" w:type="dxa"/>
          </w:tcPr>
          <w:p w14:paraId="6A5AED03" w14:textId="77777777" w:rsidR="0020435A" w:rsidRPr="006669DD" w:rsidRDefault="0020435A" w:rsidP="0020435A">
            <w:pPr>
              <w:keepNext/>
              <w:spacing w:before="100" w:beforeAutospacing="1" w:after="100" w:afterAutospacing="1"/>
              <w:rPr>
                <w:sz w:val="20"/>
                <w:szCs w:val="20"/>
              </w:rPr>
            </w:pPr>
            <w:r>
              <w:rPr>
                <w:sz w:val="20"/>
                <w:szCs w:val="20"/>
              </w:rPr>
              <w:t>LED7</w:t>
            </w:r>
          </w:p>
        </w:tc>
        <w:tc>
          <w:tcPr>
            <w:tcW w:w="1188" w:type="dxa"/>
          </w:tcPr>
          <w:p w14:paraId="3D43791C"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2127B58" w14:textId="77777777" w:rsidTr="0020435A">
        <w:tc>
          <w:tcPr>
            <w:tcW w:w="1460" w:type="dxa"/>
          </w:tcPr>
          <w:p w14:paraId="2AFC2EC1" w14:textId="77777777" w:rsidR="0020435A" w:rsidRPr="006669DD" w:rsidRDefault="0020435A" w:rsidP="0020435A">
            <w:pPr>
              <w:keepNext/>
              <w:spacing w:before="100" w:beforeAutospacing="1" w:after="100" w:afterAutospacing="1"/>
              <w:rPr>
                <w:sz w:val="20"/>
                <w:szCs w:val="20"/>
              </w:rPr>
            </w:pPr>
            <w:r w:rsidRPr="006669DD">
              <w:rPr>
                <w:sz w:val="20"/>
                <w:szCs w:val="20"/>
              </w:rPr>
              <w:t>Digital 7</w:t>
            </w:r>
          </w:p>
        </w:tc>
        <w:tc>
          <w:tcPr>
            <w:tcW w:w="2187" w:type="dxa"/>
          </w:tcPr>
          <w:p w14:paraId="279A5D29"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67F4A677" w14:textId="77777777" w:rsidR="0020435A" w:rsidRPr="006669DD" w:rsidRDefault="0020435A" w:rsidP="0020435A">
            <w:pPr>
              <w:keepNext/>
              <w:spacing w:before="100" w:beforeAutospacing="1" w:after="100" w:afterAutospacing="1"/>
              <w:rPr>
                <w:sz w:val="20"/>
                <w:szCs w:val="20"/>
              </w:rPr>
            </w:pPr>
            <w:r w:rsidRPr="006669DD">
              <w:rPr>
                <w:sz w:val="20"/>
                <w:szCs w:val="20"/>
              </w:rPr>
              <w:t>PWML</w:t>
            </w:r>
          </w:p>
        </w:tc>
        <w:tc>
          <w:tcPr>
            <w:tcW w:w="1109" w:type="dxa"/>
          </w:tcPr>
          <w:p w14:paraId="2FA30264" w14:textId="77777777" w:rsidR="0020435A" w:rsidRPr="006669DD" w:rsidRDefault="0020435A" w:rsidP="0020435A">
            <w:pPr>
              <w:keepNext/>
              <w:spacing w:before="100" w:beforeAutospacing="1" w:after="100" w:afterAutospacing="1"/>
              <w:rPr>
                <w:sz w:val="20"/>
                <w:szCs w:val="20"/>
              </w:rPr>
            </w:pPr>
            <w:r w:rsidRPr="006669DD">
              <w:rPr>
                <w:sz w:val="20"/>
                <w:szCs w:val="20"/>
              </w:rPr>
              <w:t>Digital 38</w:t>
            </w:r>
          </w:p>
        </w:tc>
        <w:tc>
          <w:tcPr>
            <w:tcW w:w="1384" w:type="dxa"/>
          </w:tcPr>
          <w:p w14:paraId="1B9F8408" w14:textId="77777777" w:rsidR="0020435A" w:rsidRPr="006669DD" w:rsidRDefault="0020435A" w:rsidP="0020435A">
            <w:pPr>
              <w:keepNext/>
              <w:spacing w:before="100" w:beforeAutospacing="1" w:after="100" w:afterAutospacing="1"/>
              <w:rPr>
                <w:sz w:val="20"/>
                <w:szCs w:val="20"/>
              </w:rPr>
            </w:pPr>
            <w:r>
              <w:rPr>
                <w:sz w:val="20"/>
                <w:szCs w:val="20"/>
              </w:rPr>
              <w:t>LED8</w:t>
            </w:r>
          </w:p>
        </w:tc>
        <w:tc>
          <w:tcPr>
            <w:tcW w:w="1188" w:type="dxa"/>
          </w:tcPr>
          <w:p w14:paraId="5198E83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D6F6278" w14:textId="77777777" w:rsidTr="0020435A">
        <w:tc>
          <w:tcPr>
            <w:tcW w:w="1460" w:type="dxa"/>
          </w:tcPr>
          <w:p w14:paraId="4A12E397" w14:textId="77777777" w:rsidR="0020435A" w:rsidRPr="006669DD" w:rsidRDefault="0020435A" w:rsidP="0020435A">
            <w:pPr>
              <w:keepNext/>
              <w:spacing w:before="100" w:beforeAutospacing="1" w:after="100" w:afterAutospacing="1"/>
              <w:rPr>
                <w:sz w:val="20"/>
                <w:szCs w:val="20"/>
              </w:rPr>
            </w:pPr>
            <w:r w:rsidRPr="006669DD">
              <w:rPr>
                <w:sz w:val="20"/>
                <w:szCs w:val="20"/>
              </w:rPr>
              <w:t>Digital 8</w:t>
            </w:r>
          </w:p>
        </w:tc>
        <w:tc>
          <w:tcPr>
            <w:tcW w:w="2187" w:type="dxa"/>
          </w:tcPr>
          <w:p w14:paraId="51B2052D" w14:textId="77777777" w:rsidR="0020435A" w:rsidRPr="006669DD" w:rsidRDefault="0020435A" w:rsidP="0020435A">
            <w:pPr>
              <w:keepNext/>
              <w:spacing w:before="100" w:beforeAutospacing="1" w:after="100" w:afterAutospacing="1"/>
              <w:rPr>
                <w:sz w:val="20"/>
                <w:szCs w:val="20"/>
              </w:rPr>
            </w:pPr>
            <w:r>
              <w:rPr>
                <w:sz w:val="20"/>
                <w:szCs w:val="20"/>
              </w:rPr>
              <w:t>Encoder 2B</w:t>
            </w:r>
          </w:p>
        </w:tc>
        <w:tc>
          <w:tcPr>
            <w:tcW w:w="1688" w:type="dxa"/>
          </w:tcPr>
          <w:p w14:paraId="357D69B6"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74D4735" w14:textId="77777777" w:rsidR="0020435A" w:rsidRPr="006669DD" w:rsidRDefault="0020435A" w:rsidP="0020435A">
            <w:pPr>
              <w:keepNext/>
              <w:spacing w:before="100" w:beforeAutospacing="1" w:after="100" w:afterAutospacing="1"/>
              <w:rPr>
                <w:sz w:val="20"/>
                <w:szCs w:val="20"/>
              </w:rPr>
            </w:pPr>
            <w:r w:rsidRPr="006669DD">
              <w:rPr>
                <w:sz w:val="20"/>
                <w:szCs w:val="20"/>
              </w:rPr>
              <w:t>Digital 39</w:t>
            </w:r>
          </w:p>
        </w:tc>
        <w:tc>
          <w:tcPr>
            <w:tcW w:w="1384" w:type="dxa"/>
          </w:tcPr>
          <w:p w14:paraId="5AB178CB"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188" w:type="dxa"/>
          </w:tcPr>
          <w:p w14:paraId="6573FA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0487062" w14:textId="77777777" w:rsidTr="0020435A">
        <w:tc>
          <w:tcPr>
            <w:tcW w:w="1460" w:type="dxa"/>
          </w:tcPr>
          <w:p w14:paraId="25216ACA" w14:textId="77777777" w:rsidR="0020435A" w:rsidRPr="006669DD" w:rsidRDefault="0020435A" w:rsidP="0020435A">
            <w:pPr>
              <w:keepNext/>
              <w:spacing w:before="100" w:beforeAutospacing="1" w:after="100" w:afterAutospacing="1"/>
              <w:rPr>
                <w:sz w:val="20"/>
                <w:szCs w:val="20"/>
              </w:rPr>
            </w:pPr>
            <w:r w:rsidRPr="006669DD">
              <w:rPr>
                <w:sz w:val="20"/>
                <w:szCs w:val="20"/>
              </w:rPr>
              <w:t>Digital 9</w:t>
            </w:r>
          </w:p>
        </w:tc>
        <w:tc>
          <w:tcPr>
            <w:tcW w:w="2187" w:type="dxa"/>
          </w:tcPr>
          <w:p w14:paraId="0E0A8F05" w14:textId="77777777" w:rsidR="0020435A" w:rsidRPr="006669DD" w:rsidRDefault="0020435A" w:rsidP="0020435A">
            <w:pPr>
              <w:keepNext/>
              <w:spacing w:before="100" w:beforeAutospacing="1" w:after="100" w:afterAutospacing="1"/>
              <w:rPr>
                <w:sz w:val="20"/>
                <w:szCs w:val="20"/>
              </w:rPr>
            </w:pPr>
            <w:r>
              <w:rPr>
                <w:sz w:val="20"/>
                <w:szCs w:val="20"/>
              </w:rPr>
              <w:t>SW17</w:t>
            </w:r>
          </w:p>
        </w:tc>
        <w:tc>
          <w:tcPr>
            <w:tcW w:w="1688" w:type="dxa"/>
          </w:tcPr>
          <w:p w14:paraId="461D58CE"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6EE4B432" w14:textId="77777777" w:rsidR="0020435A" w:rsidRPr="006669DD" w:rsidRDefault="0020435A" w:rsidP="0020435A">
            <w:pPr>
              <w:keepNext/>
              <w:spacing w:before="100" w:beforeAutospacing="1" w:after="100" w:afterAutospacing="1"/>
              <w:rPr>
                <w:sz w:val="20"/>
                <w:szCs w:val="20"/>
              </w:rPr>
            </w:pPr>
            <w:r w:rsidRPr="006669DD">
              <w:rPr>
                <w:sz w:val="20"/>
                <w:szCs w:val="20"/>
              </w:rPr>
              <w:t>Digital 40</w:t>
            </w:r>
          </w:p>
        </w:tc>
        <w:tc>
          <w:tcPr>
            <w:tcW w:w="1384" w:type="dxa"/>
          </w:tcPr>
          <w:p w14:paraId="56E1C871" w14:textId="77777777" w:rsidR="0020435A" w:rsidRPr="006669DD" w:rsidRDefault="0020435A" w:rsidP="0020435A">
            <w:pPr>
              <w:keepNext/>
              <w:spacing w:before="100" w:beforeAutospacing="1" w:after="100" w:afterAutospacing="1"/>
              <w:rPr>
                <w:sz w:val="20"/>
                <w:szCs w:val="20"/>
              </w:rPr>
            </w:pPr>
            <w:r>
              <w:rPr>
                <w:sz w:val="20"/>
                <w:szCs w:val="20"/>
              </w:rPr>
              <w:t>SW11</w:t>
            </w:r>
          </w:p>
        </w:tc>
        <w:tc>
          <w:tcPr>
            <w:tcW w:w="1188" w:type="dxa"/>
          </w:tcPr>
          <w:p w14:paraId="2ED36E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4147BCBA" w14:textId="77777777" w:rsidTr="0020435A">
        <w:tc>
          <w:tcPr>
            <w:tcW w:w="1460" w:type="dxa"/>
          </w:tcPr>
          <w:p w14:paraId="760C1B2B" w14:textId="77777777" w:rsidR="0020435A" w:rsidRPr="006669DD" w:rsidRDefault="0020435A" w:rsidP="0020435A">
            <w:pPr>
              <w:keepNext/>
              <w:spacing w:before="100" w:beforeAutospacing="1" w:after="100" w:afterAutospacing="1"/>
              <w:rPr>
                <w:sz w:val="20"/>
                <w:szCs w:val="20"/>
              </w:rPr>
            </w:pPr>
            <w:r w:rsidRPr="006669DD">
              <w:rPr>
                <w:sz w:val="20"/>
                <w:szCs w:val="20"/>
              </w:rPr>
              <w:t>Digital 10</w:t>
            </w:r>
          </w:p>
        </w:tc>
        <w:tc>
          <w:tcPr>
            <w:tcW w:w="2187" w:type="dxa"/>
          </w:tcPr>
          <w:p w14:paraId="497B29F9"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1506062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326F810" w14:textId="77777777" w:rsidR="0020435A" w:rsidRPr="006669DD" w:rsidRDefault="0020435A" w:rsidP="0020435A">
            <w:pPr>
              <w:keepNext/>
              <w:spacing w:before="100" w:beforeAutospacing="1" w:after="100" w:afterAutospacing="1"/>
              <w:rPr>
                <w:sz w:val="20"/>
                <w:szCs w:val="20"/>
              </w:rPr>
            </w:pPr>
            <w:r w:rsidRPr="006669DD">
              <w:rPr>
                <w:sz w:val="20"/>
                <w:szCs w:val="20"/>
              </w:rPr>
              <w:t>Digital 41</w:t>
            </w:r>
          </w:p>
        </w:tc>
        <w:tc>
          <w:tcPr>
            <w:tcW w:w="1384" w:type="dxa"/>
          </w:tcPr>
          <w:p w14:paraId="290734E3" w14:textId="77777777" w:rsidR="0020435A" w:rsidRPr="006669DD" w:rsidRDefault="0020435A" w:rsidP="0020435A">
            <w:pPr>
              <w:keepNext/>
              <w:spacing w:before="100" w:beforeAutospacing="1" w:after="100" w:afterAutospacing="1"/>
              <w:rPr>
                <w:sz w:val="20"/>
                <w:szCs w:val="20"/>
              </w:rPr>
            </w:pPr>
            <w:r>
              <w:rPr>
                <w:sz w:val="20"/>
                <w:szCs w:val="20"/>
              </w:rPr>
              <w:t>SW12</w:t>
            </w:r>
          </w:p>
        </w:tc>
        <w:tc>
          <w:tcPr>
            <w:tcW w:w="1188" w:type="dxa"/>
          </w:tcPr>
          <w:p w14:paraId="1484AF5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1C63750" w14:textId="77777777" w:rsidTr="0020435A">
        <w:tc>
          <w:tcPr>
            <w:tcW w:w="1460" w:type="dxa"/>
          </w:tcPr>
          <w:p w14:paraId="78200BC6" w14:textId="77777777" w:rsidR="0020435A" w:rsidRPr="006669DD" w:rsidRDefault="0020435A" w:rsidP="0020435A">
            <w:pPr>
              <w:keepNext/>
              <w:spacing w:before="100" w:beforeAutospacing="1" w:after="100" w:afterAutospacing="1"/>
              <w:rPr>
                <w:sz w:val="20"/>
                <w:szCs w:val="20"/>
              </w:rPr>
            </w:pPr>
            <w:r w:rsidRPr="006669DD">
              <w:rPr>
                <w:sz w:val="20"/>
                <w:szCs w:val="20"/>
              </w:rPr>
              <w:t>Digital 11</w:t>
            </w:r>
          </w:p>
        </w:tc>
        <w:tc>
          <w:tcPr>
            <w:tcW w:w="2187" w:type="dxa"/>
          </w:tcPr>
          <w:p w14:paraId="0070B3D4" w14:textId="77777777" w:rsidR="0020435A" w:rsidRPr="006669DD" w:rsidRDefault="0020435A" w:rsidP="0020435A">
            <w:pPr>
              <w:keepNext/>
              <w:spacing w:before="100" w:beforeAutospacing="1" w:after="100" w:afterAutospacing="1"/>
              <w:rPr>
                <w:sz w:val="20"/>
                <w:szCs w:val="20"/>
              </w:rPr>
            </w:pPr>
            <w:r>
              <w:rPr>
                <w:sz w:val="20"/>
                <w:szCs w:val="20"/>
              </w:rPr>
              <w:t>Encoder 3A</w:t>
            </w:r>
          </w:p>
        </w:tc>
        <w:tc>
          <w:tcPr>
            <w:tcW w:w="1688" w:type="dxa"/>
          </w:tcPr>
          <w:p w14:paraId="7EAF7A18"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2CEBDFC2" w14:textId="77777777" w:rsidR="0020435A" w:rsidRPr="006669DD" w:rsidRDefault="0020435A" w:rsidP="0020435A">
            <w:pPr>
              <w:keepNext/>
              <w:spacing w:before="100" w:beforeAutospacing="1" w:after="100" w:afterAutospacing="1"/>
              <w:rPr>
                <w:sz w:val="20"/>
                <w:szCs w:val="20"/>
              </w:rPr>
            </w:pPr>
            <w:r w:rsidRPr="006669DD">
              <w:rPr>
                <w:sz w:val="20"/>
                <w:szCs w:val="20"/>
              </w:rPr>
              <w:t>Digital 42</w:t>
            </w:r>
          </w:p>
        </w:tc>
        <w:tc>
          <w:tcPr>
            <w:tcW w:w="1384" w:type="dxa"/>
          </w:tcPr>
          <w:p w14:paraId="6FF3F036" w14:textId="77777777" w:rsidR="0020435A" w:rsidRPr="006669DD" w:rsidRDefault="0020435A" w:rsidP="0020435A">
            <w:pPr>
              <w:keepNext/>
              <w:spacing w:before="100" w:beforeAutospacing="1" w:after="100" w:afterAutospacing="1"/>
              <w:rPr>
                <w:sz w:val="20"/>
                <w:szCs w:val="20"/>
              </w:rPr>
            </w:pPr>
            <w:r>
              <w:rPr>
                <w:sz w:val="20"/>
                <w:szCs w:val="20"/>
              </w:rPr>
              <w:t>SW13</w:t>
            </w:r>
          </w:p>
        </w:tc>
        <w:tc>
          <w:tcPr>
            <w:tcW w:w="1188" w:type="dxa"/>
          </w:tcPr>
          <w:p w14:paraId="7C53468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A7FF35D" w14:textId="77777777" w:rsidTr="0020435A">
        <w:tc>
          <w:tcPr>
            <w:tcW w:w="1460" w:type="dxa"/>
          </w:tcPr>
          <w:p w14:paraId="4C44B26E" w14:textId="77777777" w:rsidR="0020435A" w:rsidRPr="006669DD" w:rsidRDefault="0020435A" w:rsidP="0020435A">
            <w:pPr>
              <w:keepNext/>
              <w:spacing w:before="100" w:beforeAutospacing="1" w:after="100" w:afterAutospacing="1"/>
              <w:rPr>
                <w:sz w:val="20"/>
                <w:szCs w:val="20"/>
              </w:rPr>
            </w:pPr>
            <w:r w:rsidRPr="006669DD">
              <w:rPr>
                <w:sz w:val="20"/>
                <w:szCs w:val="20"/>
              </w:rPr>
              <w:t>Digital 12</w:t>
            </w:r>
          </w:p>
        </w:tc>
        <w:tc>
          <w:tcPr>
            <w:tcW w:w="2187" w:type="dxa"/>
          </w:tcPr>
          <w:p w14:paraId="027E12E9" w14:textId="77777777" w:rsidR="0020435A" w:rsidRPr="006669DD" w:rsidRDefault="0020435A" w:rsidP="0020435A">
            <w:pPr>
              <w:keepNext/>
              <w:spacing w:before="100" w:beforeAutospacing="1" w:after="100" w:afterAutospacing="1"/>
              <w:rPr>
                <w:sz w:val="20"/>
                <w:szCs w:val="20"/>
              </w:rPr>
            </w:pPr>
            <w:r>
              <w:rPr>
                <w:sz w:val="20"/>
                <w:szCs w:val="20"/>
              </w:rPr>
              <w:t>Encoder 6B</w:t>
            </w:r>
          </w:p>
        </w:tc>
        <w:tc>
          <w:tcPr>
            <w:tcW w:w="1688" w:type="dxa"/>
          </w:tcPr>
          <w:p w14:paraId="39A82C2B"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03B337F5" w14:textId="77777777" w:rsidR="0020435A" w:rsidRPr="006669DD" w:rsidRDefault="0020435A" w:rsidP="0020435A">
            <w:pPr>
              <w:keepNext/>
              <w:spacing w:before="100" w:beforeAutospacing="1" w:after="100" w:afterAutospacing="1"/>
              <w:rPr>
                <w:sz w:val="20"/>
                <w:szCs w:val="20"/>
              </w:rPr>
            </w:pPr>
            <w:r w:rsidRPr="006669DD">
              <w:rPr>
                <w:sz w:val="20"/>
                <w:szCs w:val="20"/>
              </w:rPr>
              <w:t>Digital 43</w:t>
            </w:r>
          </w:p>
        </w:tc>
        <w:tc>
          <w:tcPr>
            <w:tcW w:w="1384" w:type="dxa"/>
          </w:tcPr>
          <w:p w14:paraId="0D765D51" w14:textId="77777777" w:rsidR="0020435A" w:rsidRPr="006669DD" w:rsidRDefault="0020435A" w:rsidP="0020435A">
            <w:pPr>
              <w:keepNext/>
              <w:spacing w:before="100" w:beforeAutospacing="1" w:after="100" w:afterAutospacing="1"/>
              <w:rPr>
                <w:sz w:val="20"/>
                <w:szCs w:val="20"/>
              </w:rPr>
            </w:pPr>
            <w:r>
              <w:rPr>
                <w:sz w:val="20"/>
                <w:szCs w:val="20"/>
              </w:rPr>
              <w:t>SW14</w:t>
            </w:r>
          </w:p>
        </w:tc>
        <w:tc>
          <w:tcPr>
            <w:tcW w:w="1188" w:type="dxa"/>
          </w:tcPr>
          <w:p w14:paraId="10E69F7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C881CE5" w14:textId="77777777" w:rsidTr="0020435A">
        <w:tc>
          <w:tcPr>
            <w:tcW w:w="1460" w:type="dxa"/>
          </w:tcPr>
          <w:p w14:paraId="19A828E7" w14:textId="77777777" w:rsidR="0020435A" w:rsidRPr="006669DD" w:rsidRDefault="0020435A" w:rsidP="0020435A">
            <w:pPr>
              <w:keepNext/>
              <w:spacing w:before="100" w:beforeAutospacing="1" w:after="100" w:afterAutospacing="1"/>
              <w:rPr>
                <w:sz w:val="20"/>
                <w:szCs w:val="20"/>
              </w:rPr>
            </w:pPr>
            <w:r w:rsidRPr="006669DD">
              <w:rPr>
                <w:sz w:val="20"/>
                <w:szCs w:val="20"/>
              </w:rPr>
              <w:t>Digital 13 LED</w:t>
            </w:r>
          </w:p>
        </w:tc>
        <w:tc>
          <w:tcPr>
            <w:tcW w:w="2187" w:type="dxa"/>
          </w:tcPr>
          <w:p w14:paraId="6335F1F8" w14:textId="77777777" w:rsidR="0020435A" w:rsidRPr="006669DD" w:rsidRDefault="0020435A" w:rsidP="0020435A">
            <w:pPr>
              <w:keepNext/>
              <w:spacing w:before="100" w:beforeAutospacing="1" w:after="100" w:afterAutospacing="1"/>
              <w:rPr>
                <w:sz w:val="20"/>
                <w:szCs w:val="20"/>
              </w:rPr>
            </w:pPr>
            <w:r w:rsidRPr="00863CBB">
              <w:rPr>
                <w:color w:val="FF0000"/>
                <w:sz w:val="20"/>
                <w:szCs w:val="20"/>
              </w:rPr>
              <w:t>Reserved LED</w:t>
            </w:r>
          </w:p>
        </w:tc>
        <w:tc>
          <w:tcPr>
            <w:tcW w:w="1688" w:type="dxa"/>
          </w:tcPr>
          <w:p w14:paraId="27909EF2" w14:textId="77777777" w:rsidR="0020435A" w:rsidRPr="006669DD" w:rsidRDefault="0020435A" w:rsidP="0020435A">
            <w:pPr>
              <w:keepNext/>
              <w:spacing w:before="100" w:beforeAutospacing="1" w:after="100" w:afterAutospacing="1"/>
              <w:rPr>
                <w:sz w:val="20"/>
                <w:szCs w:val="20"/>
              </w:rPr>
            </w:pPr>
            <w:r w:rsidRPr="006669DD">
              <w:rPr>
                <w:sz w:val="20"/>
                <w:szCs w:val="20"/>
              </w:rPr>
              <w:t>PWMH</w:t>
            </w:r>
          </w:p>
        </w:tc>
        <w:tc>
          <w:tcPr>
            <w:tcW w:w="1109" w:type="dxa"/>
          </w:tcPr>
          <w:p w14:paraId="722E7A4F" w14:textId="77777777" w:rsidR="0020435A" w:rsidRPr="006669DD" w:rsidRDefault="0020435A" w:rsidP="0020435A">
            <w:pPr>
              <w:keepNext/>
              <w:spacing w:before="100" w:beforeAutospacing="1" w:after="100" w:afterAutospacing="1"/>
              <w:rPr>
                <w:sz w:val="20"/>
                <w:szCs w:val="20"/>
              </w:rPr>
            </w:pPr>
            <w:r w:rsidRPr="006669DD">
              <w:rPr>
                <w:sz w:val="20"/>
                <w:szCs w:val="20"/>
              </w:rPr>
              <w:t>Digital 44</w:t>
            </w:r>
          </w:p>
        </w:tc>
        <w:tc>
          <w:tcPr>
            <w:tcW w:w="1384" w:type="dxa"/>
          </w:tcPr>
          <w:p w14:paraId="7C172514" w14:textId="77777777" w:rsidR="0020435A" w:rsidRPr="006669DD" w:rsidRDefault="0020435A" w:rsidP="0020435A">
            <w:pPr>
              <w:keepNext/>
              <w:spacing w:before="100" w:beforeAutospacing="1" w:after="100" w:afterAutospacing="1"/>
              <w:rPr>
                <w:sz w:val="20"/>
                <w:szCs w:val="20"/>
              </w:rPr>
            </w:pPr>
            <w:r>
              <w:rPr>
                <w:sz w:val="20"/>
                <w:szCs w:val="20"/>
              </w:rPr>
              <w:t>SW15</w:t>
            </w:r>
          </w:p>
        </w:tc>
        <w:tc>
          <w:tcPr>
            <w:tcW w:w="1188" w:type="dxa"/>
          </w:tcPr>
          <w:p w14:paraId="1EF65E30"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1AF5EC09" w14:textId="77777777" w:rsidTr="0020435A">
        <w:tc>
          <w:tcPr>
            <w:tcW w:w="1460" w:type="dxa"/>
          </w:tcPr>
          <w:p w14:paraId="3CC965A4" w14:textId="77777777" w:rsidR="0020435A" w:rsidRPr="006669DD" w:rsidRDefault="0020435A" w:rsidP="0020435A">
            <w:pPr>
              <w:keepNext/>
              <w:spacing w:before="100" w:beforeAutospacing="1" w:after="100" w:afterAutospacing="1"/>
              <w:rPr>
                <w:sz w:val="20"/>
                <w:szCs w:val="20"/>
              </w:rPr>
            </w:pPr>
            <w:r w:rsidRPr="006669DD">
              <w:rPr>
                <w:sz w:val="20"/>
                <w:szCs w:val="20"/>
              </w:rPr>
              <w:t>Digital 14 TX3</w:t>
            </w:r>
          </w:p>
        </w:tc>
        <w:tc>
          <w:tcPr>
            <w:tcW w:w="2187" w:type="dxa"/>
          </w:tcPr>
          <w:p w14:paraId="154D2683"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4BCB329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4D601A14" w14:textId="77777777" w:rsidR="0020435A" w:rsidRPr="006669DD" w:rsidRDefault="0020435A" w:rsidP="0020435A">
            <w:pPr>
              <w:keepNext/>
              <w:spacing w:before="100" w:beforeAutospacing="1" w:after="100" w:afterAutospacing="1"/>
              <w:rPr>
                <w:sz w:val="20"/>
                <w:szCs w:val="20"/>
              </w:rPr>
            </w:pPr>
            <w:r w:rsidRPr="006669DD">
              <w:rPr>
                <w:sz w:val="20"/>
                <w:szCs w:val="20"/>
              </w:rPr>
              <w:t>Digital 45</w:t>
            </w:r>
          </w:p>
        </w:tc>
        <w:tc>
          <w:tcPr>
            <w:tcW w:w="1384" w:type="dxa"/>
          </w:tcPr>
          <w:p w14:paraId="7AD54196" w14:textId="77777777" w:rsidR="0020435A" w:rsidRPr="006669DD" w:rsidRDefault="0020435A" w:rsidP="0020435A">
            <w:pPr>
              <w:keepNext/>
              <w:spacing w:before="100" w:beforeAutospacing="1" w:after="100" w:afterAutospacing="1"/>
              <w:rPr>
                <w:sz w:val="20"/>
                <w:szCs w:val="20"/>
              </w:rPr>
            </w:pPr>
            <w:r>
              <w:rPr>
                <w:sz w:val="20"/>
                <w:szCs w:val="20"/>
              </w:rPr>
              <w:t>SW16</w:t>
            </w:r>
          </w:p>
        </w:tc>
        <w:tc>
          <w:tcPr>
            <w:tcW w:w="1188" w:type="dxa"/>
          </w:tcPr>
          <w:p w14:paraId="62420CE7"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F500525" w14:textId="77777777" w:rsidTr="0020435A">
        <w:tc>
          <w:tcPr>
            <w:tcW w:w="1460" w:type="dxa"/>
          </w:tcPr>
          <w:p w14:paraId="676CE13F" w14:textId="77777777" w:rsidR="0020435A" w:rsidRPr="006669DD" w:rsidRDefault="0020435A" w:rsidP="0020435A">
            <w:pPr>
              <w:keepNext/>
              <w:spacing w:before="100" w:beforeAutospacing="1" w:after="100" w:afterAutospacing="1"/>
              <w:rPr>
                <w:sz w:val="20"/>
                <w:szCs w:val="20"/>
              </w:rPr>
            </w:pPr>
            <w:r w:rsidRPr="006669DD">
              <w:rPr>
                <w:sz w:val="20"/>
                <w:szCs w:val="20"/>
              </w:rPr>
              <w:t>Digital 15 RX3</w:t>
            </w:r>
          </w:p>
        </w:tc>
        <w:tc>
          <w:tcPr>
            <w:tcW w:w="2187" w:type="dxa"/>
          </w:tcPr>
          <w:p w14:paraId="570A0EC5" w14:textId="77777777" w:rsidR="0020435A" w:rsidRPr="006669DD" w:rsidRDefault="0020435A" w:rsidP="0020435A">
            <w:pPr>
              <w:keepNext/>
              <w:spacing w:before="100" w:beforeAutospacing="1" w:after="100" w:afterAutospacing="1"/>
              <w:rPr>
                <w:sz w:val="20"/>
                <w:szCs w:val="20"/>
              </w:rPr>
            </w:pPr>
            <w:r>
              <w:rPr>
                <w:sz w:val="20"/>
                <w:szCs w:val="20"/>
              </w:rPr>
              <w:t>Encoder 3B</w:t>
            </w:r>
          </w:p>
        </w:tc>
        <w:tc>
          <w:tcPr>
            <w:tcW w:w="1688" w:type="dxa"/>
          </w:tcPr>
          <w:p w14:paraId="37E57016"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7809D1A2" w14:textId="77777777" w:rsidR="0020435A" w:rsidRPr="006669DD" w:rsidRDefault="0020435A" w:rsidP="0020435A">
            <w:pPr>
              <w:keepNext/>
              <w:spacing w:before="100" w:beforeAutospacing="1" w:after="100" w:afterAutospacing="1"/>
              <w:rPr>
                <w:sz w:val="20"/>
                <w:szCs w:val="20"/>
              </w:rPr>
            </w:pPr>
            <w:r w:rsidRPr="006669DD">
              <w:rPr>
                <w:sz w:val="20"/>
                <w:szCs w:val="20"/>
              </w:rPr>
              <w:t>Digital 46</w:t>
            </w:r>
          </w:p>
        </w:tc>
        <w:tc>
          <w:tcPr>
            <w:tcW w:w="1384" w:type="dxa"/>
          </w:tcPr>
          <w:p w14:paraId="2BBC254B"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BEF886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BC7E1A2" w14:textId="77777777" w:rsidTr="0020435A">
        <w:tc>
          <w:tcPr>
            <w:tcW w:w="1460" w:type="dxa"/>
          </w:tcPr>
          <w:p w14:paraId="1BE24BDD" w14:textId="77777777" w:rsidR="0020435A" w:rsidRPr="006669DD" w:rsidRDefault="0020435A" w:rsidP="0020435A">
            <w:pPr>
              <w:keepNext/>
              <w:spacing w:before="100" w:beforeAutospacing="1" w:after="100" w:afterAutospacing="1"/>
              <w:rPr>
                <w:sz w:val="20"/>
                <w:szCs w:val="20"/>
              </w:rPr>
            </w:pPr>
            <w:r w:rsidRPr="006669DD">
              <w:rPr>
                <w:sz w:val="20"/>
                <w:szCs w:val="20"/>
              </w:rPr>
              <w:t>Digital 16 TX2</w:t>
            </w:r>
          </w:p>
        </w:tc>
        <w:tc>
          <w:tcPr>
            <w:tcW w:w="2187" w:type="dxa"/>
          </w:tcPr>
          <w:p w14:paraId="53851495" w14:textId="0E00B9AB" w:rsidR="0020435A" w:rsidRPr="006669DD" w:rsidRDefault="0020435A" w:rsidP="0020435A">
            <w:pPr>
              <w:keepNext/>
              <w:spacing w:before="100" w:beforeAutospacing="1" w:after="100" w:afterAutospacing="1"/>
              <w:rPr>
                <w:sz w:val="20"/>
                <w:szCs w:val="20"/>
              </w:rPr>
            </w:pPr>
            <w:r w:rsidRPr="0020435A">
              <w:rPr>
                <w:color w:val="00B050"/>
                <w:sz w:val="20"/>
                <w:szCs w:val="20"/>
              </w:rPr>
              <w:t>SW58</w:t>
            </w:r>
          </w:p>
        </w:tc>
        <w:tc>
          <w:tcPr>
            <w:tcW w:w="1688" w:type="dxa"/>
          </w:tcPr>
          <w:p w14:paraId="337373E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F32C567" w14:textId="77777777" w:rsidR="0020435A" w:rsidRPr="006669DD" w:rsidRDefault="0020435A" w:rsidP="0020435A">
            <w:pPr>
              <w:keepNext/>
              <w:spacing w:before="100" w:beforeAutospacing="1" w:after="100" w:afterAutospacing="1"/>
              <w:rPr>
                <w:sz w:val="20"/>
                <w:szCs w:val="20"/>
              </w:rPr>
            </w:pPr>
            <w:r w:rsidRPr="006669DD">
              <w:rPr>
                <w:sz w:val="20"/>
                <w:szCs w:val="20"/>
              </w:rPr>
              <w:t>Digital 47</w:t>
            </w:r>
          </w:p>
        </w:tc>
        <w:tc>
          <w:tcPr>
            <w:tcW w:w="1384" w:type="dxa"/>
          </w:tcPr>
          <w:p w14:paraId="09CBE1C1" w14:textId="77777777" w:rsidR="0020435A" w:rsidRPr="006669DD" w:rsidRDefault="0020435A" w:rsidP="0020435A">
            <w:pPr>
              <w:keepNext/>
              <w:spacing w:before="100" w:beforeAutospacing="1" w:after="100" w:afterAutospacing="1"/>
              <w:rPr>
                <w:sz w:val="20"/>
                <w:szCs w:val="20"/>
              </w:rPr>
            </w:pPr>
            <w:r>
              <w:rPr>
                <w:sz w:val="20"/>
                <w:szCs w:val="20"/>
              </w:rPr>
              <w:t>Encoder 6A</w:t>
            </w:r>
          </w:p>
        </w:tc>
        <w:tc>
          <w:tcPr>
            <w:tcW w:w="1188" w:type="dxa"/>
          </w:tcPr>
          <w:p w14:paraId="6DA05ACA"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62390B49" w14:textId="77777777" w:rsidTr="0020435A">
        <w:tc>
          <w:tcPr>
            <w:tcW w:w="1460" w:type="dxa"/>
          </w:tcPr>
          <w:p w14:paraId="7E27CD34" w14:textId="77777777" w:rsidR="0020435A" w:rsidRPr="006669DD" w:rsidRDefault="0020435A" w:rsidP="0020435A">
            <w:pPr>
              <w:keepNext/>
              <w:spacing w:before="100" w:beforeAutospacing="1" w:after="100" w:afterAutospacing="1"/>
              <w:rPr>
                <w:sz w:val="20"/>
                <w:szCs w:val="20"/>
              </w:rPr>
            </w:pPr>
            <w:r w:rsidRPr="006669DD">
              <w:rPr>
                <w:sz w:val="20"/>
                <w:szCs w:val="20"/>
              </w:rPr>
              <w:t>Digital 17 RX2</w:t>
            </w:r>
          </w:p>
        </w:tc>
        <w:tc>
          <w:tcPr>
            <w:tcW w:w="2187" w:type="dxa"/>
          </w:tcPr>
          <w:p w14:paraId="57F83D6C"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69594A0C"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217AAB31" w14:textId="77777777" w:rsidR="0020435A" w:rsidRPr="006669DD" w:rsidRDefault="0020435A" w:rsidP="0020435A">
            <w:pPr>
              <w:keepNext/>
              <w:spacing w:before="100" w:beforeAutospacing="1" w:after="100" w:afterAutospacing="1"/>
              <w:rPr>
                <w:sz w:val="20"/>
                <w:szCs w:val="20"/>
              </w:rPr>
            </w:pPr>
            <w:r w:rsidRPr="006669DD">
              <w:rPr>
                <w:sz w:val="20"/>
                <w:szCs w:val="20"/>
              </w:rPr>
              <w:t>Digital 48</w:t>
            </w:r>
          </w:p>
        </w:tc>
        <w:tc>
          <w:tcPr>
            <w:tcW w:w="1384" w:type="dxa"/>
          </w:tcPr>
          <w:p w14:paraId="7A0641CD"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5D174ED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2B675884" w14:textId="77777777" w:rsidTr="0020435A">
        <w:tc>
          <w:tcPr>
            <w:tcW w:w="1460" w:type="dxa"/>
          </w:tcPr>
          <w:p w14:paraId="4172E6A8" w14:textId="77777777" w:rsidR="0020435A" w:rsidRPr="006669DD" w:rsidRDefault="0020435A" w:rsidP="0020435A">
            <w:pPr>
              <w:keepNext/>
              <w:spacing w:before="100" w:beforeAutospacing="1" w:after="100" w:afterAutospacing="1"/>
              <w:rPr>
                <w:sz w:val="20"/>
                <w:szCs w:val="20"/>
              </w:rPr>
            </w:pPr>
            <w:r w:rsidRPr="006669DD">
              <w:rPr>
                <w:sz w:val="20"/>
                <w:szCs w:val="20"/>
              </w:rPr>
              <w:t>Digital 18 TX1</w:t>
            </w:r>
          </w:p>
        </w:tc>
        <w:tc>
          <w:tcPr>
            <w:tcW w:w="2187" w:type="dxa"/>
          </w:tcPr>
          <w:p w14:paraId="70078D86" w14:textId="3F23841A" w:rsidR="0020435A" w:rsidRPr="006669DD" w:rsidRDefault="0020435A" w:rsidP="0020435A">
            <w:pPr>
              <w:keepNext/>
              <w:spacing w:before="100" w:beforeAutospacing="1" w:after="100" w:afterAutospacing="1"/>
              <w:rPr>
                <w:sz w:val="20"/>
                <w:szCs w:val="20"/>
              </w:rPr>
            </w:pPr>
            <w:r w:rsidRPr="0020435A">
              <w:rPr>
                <w:color w:val="00B050"/>
                <w:sz w:val="20"/>
                <w:szCs w:val="20"/>
              </w:rPr>
              <w:t>LED12</w:t>
            </w:r>
          </w:p>
        </w:tc>
        <w:tc>
          <w:tcPr>
            <w:tcW w:w="1688" w:type="dxa"/>
          </w:tcPr>
          <w:p w14:paraId="6CCD4D5B"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1B1D89AE" w14:textId="77777777" w:rsidR="0020435A" w:rsidRPr="006669DD" w:rsidRDefault="0020435A" w:rsidP="0020435A">
            <w:pPr>
              <w:keepNext/>
              <w:spacing w:before="100" w:beforeAutospacing="1" w:after="100" w:afterAutospacing="1"/>
              <w:rPr>
                <w:sz w:val="20"/>
                <w:szCs w:val="20"/>
              </w:rPr>
            </w:pPr>
            <w:r w:rsidRPr="006669DD">
              <w:rPr>
                <w:sz w:val="20"/>
                <w:szCs w:val="20"/>
              </w:rPr>
              <w:t>Digital 49</w:t>
            </w:r>
          </w:p>
        </w:tc>
        <w:tc>
          <w:tcPr>
            <w:tcW w:w="1384" w:type="dxa"/>
          </w:tcPr>
          <w:p w14:paraId="5737A829" w14:textId="77777777" w:rsidR="0020435A" w:rsidRPr="006669DD" w:rsidRDefault="0020435A" w:rsidP="0020435A">
            <w:pPr>
              <w:keepNext/>
              <w:spacing w:before="100" w:beforeAutospacing="1" w:after="100" w:afterAutospacing="1"/>
              <w:rPr>
                <w:sz w:val="20"/>
                <w:szCs w:val="20"/>
              </w:rPr>
            </w:pPr>
            <w:r>
              <w:rPr>
                <w:sz w:val="20"/>
                <w:szCs w:val="20"/>
              </w:rPr>
              <w:t>Encoder 7A</w:t>
            </w:r>
          </w:p>
        </w:tc>
        <w:tc>
          <w:tcPr>
            <w:tcW w:w="1188" w:type="dxa"/>
          </w:tcPr>
          <w:p w14:paraId="0D3AFF7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5C47F829" w14:textId="77777777" w:rsidTr="0020435A">
        <w:tc>
          <w:tcPr>
            <w:tcW w:w="1460" w:type="dxa"/>
          </w:tcPr>
          <w:p w14:paraId="36BB8317" w14:textId="77777777" w:rsidR="0020435A" w:rsidRPr="006669DD" w:rsidRDefault="0020435A" w:rsidP="0020435A">
            <w:pPr>
              <w:keepNext/>
              <w:spacing w:before="100" w:beforeAutospacing="1" w:after="100" w:afterAutospacing="1"/>
              <w:rPr>
                <w:sz w:val="20"/>
                <w:szCs w:val="20"/>
              </w:rPr>
            </w:pPr>
            <w:r w:rsidRPr="006669DD">
              <w:rPr>
                <w:sz w:val="20"/>
                <w:szCs w:val="20"/>
              </w:rPr>
              <w:t>Digital 19 RX1</w:t>
            </w:r>
          </w:p>
        </w:tc>
        <w:tc>
          <w:tcPr>
            <w:tcW w:w="2187" w:type="dxa"/>
          </w:tcPr>
          <w:p w14:paraId="52A0D99A" w14:textId="401F30C6" w:rsidR="0020435A" w:rsidRPr="006669DD" w:rsidRDefault="008E3109" w:rsidP="0020435A">
            <w:pPr>
              <w:keepNext/>
              <w:spacing w:before="100" w:beforeAutospacing="1" w:after="100" w:afterAutospacing="1"/>
              <w:rPr>
                <w:sz w:val="20"/>
                <w:szCs w:val="20"/>
              </w:rPr>
            </w:pPr>
            <w:r w:rsidRPr="008E3109">
              <w:rPr>
                <w:color w:val="00B050"/>
                <w:sz w:val="20"/>
                <w:szCs w:val="20"/>
              </w:rPr>
              <w:t>(Unused)</w:t>
            </w:r>
          </w:p>
        </w:tc>
        <w:tc>
          <w:tcPr>
            <w:tcW w:w="1688" w:type="dxa"/>
          </w:tcPr>
          <w:p w14:paraId="7FC8D763"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6FBE720" w14:textId="77777777" w:rsidR="0020435A" w:rsidRPr="006669DD" w:rsidRDefault="0020435A" w:rsidP="0020435A">
            <w:pPr>
              <w:keepNext/>
              <w:spacing w:before="100" w:beforeAutospacing="1" w:after="100" w:afterAutospacing="1"/>
              <w:rPr>
                <w:sz w:val="20"/>
                <w:szCs w:val="20"/>
              </w:rPr>
            </w:pPr>
            <w:r w:rsidRPr="006669DD">
              <w:rPr>
                <w:sz w:val="20"/>
                <w:szCs w:val="20"/>
              </w:rPr>
              <w:t>Digital 50</w:t>
            </w:r>
          </w:p>
        </w:tc>
        <w:tc>
          <w:tcPr>
            <w:tcW w:w="1384" w:type="dxa"/>
          </w:tcPr>
          <w:p w14:paraId="18DEA1B3" w14:textId="112F44FA"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ENC 7 SW</w:t>
            </w:r>
          </w:p>
        </w:tc>
        <w:tc>
          <w:tcPr>
            <w:tcW w:w="1188" w:type="dxa"/>
          </w:tcPr>
          <w:p w14:paraId="2FEE192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3D683C20" w14:textId="77777777" w:rsidTr="0020435A">
        <w:tc>
          <w:tcPr>
            <w:tcW w:w="1460" w:type="dxa"/>
          </w:tcPr>
          <w:p w14:paraId="5008148F" w14:textId="77777777" w:rsidR="0020435A" w:rsidRPr="006669DD" w:rsidRDefault="0020435A" w:rsidP="0020435A">
            <w:pPr>
              <w:keepNext/>
              <w:spacing w:before="100" w:beforeAutospacing="1" w:after="100" w:afterAutospacing="1"/>
              <w:rPr>
                <w:sz w:val="20"/>
                <w:szCs w:val="20"/>
              </w:rPr>
            </w:pPr>
            <w:r w:rsidRPr="006669DD">
              <w:rPr>
                <w:sz w:val="20"/>
                <w:szCs w:val="20"/>
              </w:rPr>
              <w:t>Digital 20 SDA</w:t>
            </w:r>
          </w:p>
        </w:tc>
        <w:tc>
          <w:tcPr>
            <w:tcW w:w="2187" w:type="dxa"/>
          </w:tcPr>
          <w:p w14:paraId="61099FB8"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94133A7"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65677764" w14:textId="77777777" w:rsidR="0020435A" w:rsidRPr="006669DD" w:rsidRDefault="0020435A" w:rsidP="0020435A">
            <w:pPr>
              <w:keepNext/>
              <w:spacing w:before="100" w:beforeAutospacing="1" w:after="100" w:afterAutospacing="1"/>
              <w:rPr>
                <w:sz w:val="20"/>
                <w:szCs w:val="20"/>
              </w:rPr>
            </w:pPr>
            <w:r w:rsidRPr="006669DD">
              <w:rPr>
                <w:sz w:val="20"/>
                <w:szCs w:val="20"/>
              </w:rPr>
              <w:t>Digital 51</w:t>
            </w:r>
          </w:p>
        </w:tc>
        <w:tc>
          <w:tcPr>
            <w:tcW w:w="1384" w:type="dxa"/>
          </w:tcPr>
          <w:p w14:paraId="4D5C1C7B" w14:textId="0C682C19" w:rsidR="0020435A" w:rsidRPr="008E3109" w:rsidRDefault="008E3109" w:rsidP="0020435A">
            <w:pPr>
              <w:keepNext/>
              <w:spacing w:before="100" w:beforeAutospacing="1" w:after="100" w:afterAutospacing="1"/>
              <w:rPr>
                <w:color w:val="00B050"/>
                <w:sz w:val="20"/>
                <w:szCs w:val="20"/>
              </w:rPr>
            </w:pPr>
            <w:r w:rsidRPr="008E3109">
              <w:rPr>
                <w:color w:val="00B050"/>
                <w:sz w:val="20"/>
                <w:szCs w:val="20"/>
              </w:rPr>
              <w:t>LED11</w:t>
            </w:r>
          </w:p>
        </w:tc>
        <w:tc>
          <w:tcPr>
            <w:tcW w:w="1188" w:type="dxa"/>
          </w:tcPr>
          <w:p w14:paraId="61BD7C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784F2AA9" w14:textId="77777777" w:rsidTr="0020435A">
        <w:tc>
          <w:tcPr>
            <w:tcW w:w="1460" w:type="dxa"/>
          </w:tcPr>
          <w:p w14:paraId="62D7780E" w14:textId="77777777" w:rsidR="0020435A" w:rsidRPr="006669DD" w:rsidRDefault="0020435A" w:rsidP="0020435A">
            <w:pPr>
              <w:keepNext/>
              <w:spacing w:before="100" w:beforeAutospacing="1" w:after="100" w:afterAutospacing="1"/>
              <w:rPr>
                <w:sz w:val="20"/>
                <w:szCs w:val="20"/>
              </w:rPr>
            </w:pPr>
            <w:r w:rsidRPr="006669DD">
              <w:rPr>
                <w:sz w:val="20"/>
                <w:szCs w:val="20"/>
              </w:rPr>
              <w:t>Digital 21 SCL</w:t>
            </w:r>
          </w:p>
        </w:tc>
        <w:tc>
          <w:tcPr>
            <w:tcW w:w="2187" w:type="dxa"/>
          </w:tcPr>
          <w:p w14:paraId="7F25A885" w14:textId="77777777" w:rsidR="0020435A" w:rsidRPr="00863CBB" w:rsidRDefault="0020435A" w:rsidP="0020435A">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62BEE4AF" w14:textId="77777777" w:rsidR="0020435A" w:rsidRPr="006669DD" w:rsidRDefault="0020435A" w:rsidP="0020435A">
            <w:pPr>
              <w:keepNext/>
              <w:spacing w:before="100" w:beforeAutospacing="1" w:after="100" w:afterAutospacing="1"/>
              <w:rPr>
                <w:sz w:val="20"/>
                <w:szCs w:val="20"/>
              </w:rPr>
            </w:pPr>
            <w:r w:rsidRPr="006669DD">
              <w:rPr>
                <w:sz w:val="20"/>
                <w:szCs w:val="20"/>
              </w:rPr>
              <w:t>Communication</w:t>
            </w:r>
          </w:p>
        </w:tc>
        <w:tc>
          <w:tcPr>
            <w:tcW w:w="1109" w:type="dxa"/>
          </w:tcPr>
          <w:p w14:paraId="5057FCD8" w14:textId="77777777" w:rsidR="0020435A" w:rsidRPr="006669DD" w:rsidRDefault="0020435A" w:rsidP="0020435A">
            <w:pPr>
              <w:keepNext/>
              <w:spacing w:before="100" w:beforeAutospacing="1" w:after="100" w:afterAutospacing="1"/>
              <w:rPr>
                <w:sz w:val="20"/>
                <w:szCs w:val="20"/>
              </w:rPr>
            </w:pPr>
            <w:r w:rsidRPr="006669DD">
              <w:rPr>
                <w:sz w:val="20"/>
                <w:szCs w:val="20"/>
              </w:rPr>
              <w:t>Digital 52</w:t>
            </w:r>
          </w:p>
        </w:tc>
        <w:tc>
          <w:tcPr>
            <w:tcW w:w="1384" w:type="dxa"/>
          </w:tcPr>
          <w:p w14:paraId="5A8BBA31" w14:textId="77777777" w:rsidR="0020435A" w:rsidRPr="006669DD" w:rsidRDefault="0020435A" w:rsidP="0020435A">
            <w:pPr>
              <w:keepNext/>
              <w:spacing w:before="100" w:beforeAutospacing="1" w:after="100" w:afterAutospacing="1"/>
              <w:rPr>
                <w:sz w:val="20"/>
                <w:szCs w:val="20"/>
              </w:rPr>
            </w:pPr>
            <w:r>
              <w:rPr>
                <w:sz w:val="20"/>
                <w:szCs w:val="20"/>
              </w:rPr>
              <w:t>SW18</w:t>
            </w:r>
          </w:p>
        </w:tc>
        <w:tc>
          <w:tcPr>
            <w:tcW w:w="1188" w:type="dxa"/>
          </w:tcPr>
          <w:p w14:paraId="3D72CDD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20E85FB" w14:textId="77777777" w:rsidTr="0020435A">
        <w:tc>
          <w:tcPr>
            <w:tcW w:w="1460" w:type="dxa"/>
          </w:tcPr>
          <w:p w14:paraId="10247DC6" w14:textId="77777777" w:rsidR="0020435A" w:rsidRPr="006669DD" w:rsidRDefault="0020435A" w:rsidP="0020435A">
            <w:pPr>
              <w:keepNext/>
              <w:spacing w:before="100" w:beforeAutospacing="1" w:after="100" w:afterAutospacing="1"/>
              <w:rPr>
                <w:sz w:val="20"/>
                <w:szCs w:val="20"/>
              </w:rPr>
            </w:pPr>
            <w:r w:rsidRPr="006669DD">
              <w:rPr>
                <w:sz w:val="20"/>
                <w:szCs w:val="20"/>
              </w:rPr>
              <w:t>Digital 22</w:t>
            </w:r>
          </w:p>
        </w:tc>
        <w:tc>
          <w:tcPr>
            <w:tcW w:w="2187" w:type="dxa"/>
          </w:tcPr>
          <w:p w14:paraId="62F9C974" w14:textId="77777777" w:rsidR="0020435A" w:rsidRPr="006669DD" w:rsidRDefault="0020435A" w:rsidP="0020435A">
            <w:pPr>
              <w:keepNext/>
              <w:spacing w:before="100" w:beforeAutospacing="1" w:after="100" w:afterAutospacing="1"/>
              <w:rPr>
                <w:sz w:val="20"/>
                <w:szCs w:val="20"/>
              </w:rPr>
            </w:pPr>
            <w:r>
              <w:rPr>
                <w:sz w:val="20"/>
                <w:szCs w:val="20"/>
              </w:rPr>
              <w:t>Encoder 4A</w:t>
            </w:r>
          </w:p>
        </w:tc>
        <w:tc>
          <w:tcPr>
            <w:tcW w:w="1688" w:type="dxa"/>
          </w:tcPr>
          <w:p w14:paraId="23B24DA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A597901" w14:textId="77777777" w:rsidR="0020435A" w:rsidRPr="006669DD" w:rsidRDefault="0020435A" w:rsidP="0020435A">
            <w:pPr>
              <w:keepNext/>
              <w:spacing w:before="100" w:beforeAutospacing="1" w:after="100" w:afterAutospacing="1"/>
              <w:rPr>
                <w:sz w:val="20"/>
                <w:szCs w:val="20"/>
              </w:rPr>
            </w:pPr>
            <w:r w:rsidRPr="006669DD">
              <w:rPr>
                <w:sz w:val="20"/>
                <w:szCs w:val="20"/>
              </w:rPr>
              <w:t>Digital 53</w:t>
            </w:r>
          </w:p>
        </w:tc>
        <w:tc>
          <w:tcPr>
            <w:tcW w:w="1384" w:type="dxa"/>
          </w:tcPr>
          <w:p w14:paraId="2583C879" w14:textId="77777777" w:rsidR="0020435A" w:rsidRPr="006669DD" w:rsidRDefault="0020435A" w:rsidP="0020435A">
            <w:pPr>
              <w:keepNext/>
              <w:spacing w:before="100" w:beforeAutospacing="1" w:after="100" w:afterAutospacing="1"/>
              <w:rPr>
                <w:sz w:val="20"/>
                <w:szCs w:val="20"/>
              </w:rPr>
            </w:pPr>
            <w:r>
              <w:rPr>
                <w:sz w:val="20"/>
                <w:szCs w:val="20"/>
              </w:rPr>
              <w:t>Enc3 SW</w:t>
            </w:r>
          </w:p>
        </w:tc>
        <w:tc>
          <w:tcPr>
            <w:tcW w:w="1188" w:type="dxa"/>
          </w:tcPr>
          <w:p w14:paraId="4BAE8AC5"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r>
      <w:tr w:rsidR="0020435A" w:rsidRPr="006669DD" w14:paraId="072746C1" w14:textId="77777777" w:rsidTr="0020435A">
        <w:tc>
          <w:tcPr>
            <w:tcW w:w="1460" w:type="dxa"/>
          </w:tcPr>
          <w:p w14:paraId="02369C91" w14:textId="77777777" w:rsidR="0020435A" w:rsidRPr="006669DD" w:rsidRDefault="0020435A" w:rsidP="0020435A">
            <w:pPr>
              <w:keepNext/>
              <w:spacing w:before="100" w:beforeAutospacing="1" w:after="100" w:afterAutospacing="1"/>
              <w:rPr>
                <w:sz w:val="20"/>
                <w:szCs w:val="20"/>
              </w:rPr>
            </w:pPr>
            <w:r w:rsidRPr="006669DD">
              <w:rPr>
                <w:sz w:val="20"/>
                <w:szCs w:val="20"/>
              </w:rPr>
              <w:t>Digital 23</w:t>
            </w:r>
          </w:p>
        </w:tc>
        <w:tc>
          <w:tcPr>
            <w:tcW w:w="2187" w:type="dxa"/>
          </w:tcPr>
          <w:p w14:paraId="04212ADE" w14:textId="77777777" w:rsidR="0020435A" w:rsidRPr="006669DD" w:rsidRDefault="0020435A" w:rsidP="0020435A">
            <w:pPr>
              <w:keepNext/>
              <w:spacing w:before="100" w:beforeAutospacing="1" w:after="100" w:afterAutospacing="1"/>
              <w:rPr>
                <w:sz w:val="20"/>
                <w:szCs w:val="20"/>
              </w:rPr>
            </w:pPr>
            <w:r>
              <w:rPr>
                <w:sz w:val="20"/>
                <w:szCs w:val="20"/>
              </w:rPr>
              <w:t>Enc4 SW</w:t>
            </w:r>
          </w:p>
        </w:tc>
        <w:tc>
          <w:tcPr>
            <w:tcW w:w="1688" w:type="dxa"/>
          </w:tcPr>
          <w:p w14:paraId="07763601"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5D02686B" w14:textId="77777777" w:rsidR="0020435A" w:rsidRPr="006669DD" w:rsidRDefault="0020435A" w:rsidP="0020435A">
            <w:pPr>
              <w:keepNext/>
              <w:spacing w:before="100" w:beforeAutospacing="1" w:after="100" w:afterAutospacing="1"/>
              <w:rPr>
                <w:sz w:val="20"/>
                <w:szCs w:val="20"/>
              </w:rPr>
            </w:pPr>
            <w:r w:rsidRPr="006669DD">
              <w:rPr>
                <w:sz w:val="20"/>
                <w:szCs w:val="20"/>
              </w:rPr>
              <w:t>Analog 0</w:t>
            </w:r>
          </w:p>
        </w:tc>
        <w:tc>
          <w:tcPr>
            <w:tcW w:w="1384" w:type="dxa"/>
          </w:tcPr>
          <w:p w14:paraId="406CA966" w14:textId="77777777" w:rsidR="0020435A" w:rsidRPr="006669DD" w:rsidRDefault="0020435A" w:rsidP="0020435A">
            <w:pPr>
              <w:keepNext/>
              <w:spacing w:before="100" w:beforeAutospacing="1" w:after="100" w:afterAutospacing="1"/>
              <w:rPr>
                <w:sz w:val="20"/>
                <w:szCs w:val="20"/>
              </w:rPr>
            </w:pPr>
            <w:r>
              <w:rPr>
                <w:sz w:val="20"/>
                <w:szCs w:val="20"/>
              </w:rPr>
              <w:t>LED2</w:t>
            </w:r>
          </w:p>
        </w:tc>
        <w:tc>
          <w:tcPr>
            <w:tcW w:w="1188" w:type="dxa"/>
          </w:tcPr>
          <w:p w14:paraId="23AB8C0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3C53278" w14:textId="77777777" w:rsidTr="0020435A">
        <w:tc>
          <w:tcPr>
            <w:tcW w:w="1460" w:type="dxa"/>
          </w:tcPr>
          <w:p w14:paraId="08D210AA" w14:textId="77777777" w:rsidR="0020435A" w:rsidRPr="006669DD" w:rsidRDefault="0020435A" w:rsidP="0020435A">
            <w:pPr>
              <w:keepNext/>
              <w:spacing w:before="100" w:beforeAutospacing="1" w:after="100" w:afterAutospacing="1"/>
              <w:rPr>
                <w:sz w:val="20"/>
                <w:szCs w:val="20"/>
              </w:rPr>
            </w:pPr>
            <w:r w:rsidRPr="006669DD">
              <w:rPr>
                <w:sz w:val="20"/>
                <w:szCs w:val="20"/>
              </w:rPr>
              <w:t>Digital 24</w:t>
            </w:r>
          </w:p>
        </w:tc>
        <w:tc>
          <w:tcPr>
            <w:tcW w:w="2187" w:type="dxa"/>
          </w:tcPr>
          <w:p w14:paraId="7DD60639"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16B9A8F4"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B935003" w14:textId="77777777" w:rsidR="0020435A" w:rsidRPr="006669DD" w:rsidRDefault="0020435A" w:rsidP="0020435A">
            <w:pPr>
              <w:keepNext/>
              <w:spacing w:before="100" w:beforeAutospacing="1" w:after="100" w:afterAutospacing="1"/>
              <w:rPr>
                <w:sz w:val="20"/>
                <w:szCs w:val="20"/>
              </w:rPr>
            </w:pPr>
            <w:r w:rsidRPr="006669DD">
              <w:rPr>
                <w:sz w:val="20"/>
                <w:szCs w:val="20"/>
              </w:rPr>
              <w:t>Analog 1</w:t>
            </w:r>
          </w:p>
        </w:tc>
        <w:tc>
          <w:tcPr>
            <w:tcW w:w="1384" w:type="dxa"/>
          </w:tcPr>
          <w:p w14:paraId="0D7165D9" w14:textId="77777777" w:rsidR="0020435A" w:rsidRPr="006669DD" w:rsidRDefault="0020435A" w:rsidP="0020435A">
            <w:pPr>
              <w:keepNext/>
              <w:spacing w:before="100" w:beforeAutospacing="1" w:after="100" w:afterAutospacing="1"/>
              <w:rPr>
                <w:sz w:val="20"/>
                <w:szCs w:val="20"/>
              </w:rPr>
            </w:pPr>
            <w:r>
              <w:rPr>
                <w:sz w:val="20"/>
                <w:szCs w:val="20"/>
              </w:rPr>
              <w:t>LED3</w:t>
            </w:r>
          </w:p>
        </w:tc>
        <w:tc>
          <w:tcPr>
            <w:tcW w:w="1188" w:type="dxa"/>
          </w:tcPr>
          <w:p w14:paraId="525CF8E4"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845DD0F" w14:textId="77777777" w:rsidTr="0020435A">
        <w:tc>
          <w:tcPr>
            <w:tcW w:w="1460" w:type="dxa"/>
          </w:tcPr>
          <w:p w14:paraId="4F2E1829" w14:textId="77777777" w:rsidR="0020435A" w:rsidRPr="006669DD" w:rsidRDefault="0020435A" w:rsidP="0020435A">
            <w:pPr>
              <w:keepNext/>
              <w:spacing w:before="100" w:beforeAutospacing="1" w:after="100" w:afterAutospacing="1"/>
              <w:rPr>
                <w:sz w:val="20"/>
                <w:szCs w:val="20"/>
              </w:rPr>
            </w:pPr>
            <w:r w:rsidRPr="006669DD">
              <w:rPr>
                <w:sz w:val="20"/>
                <w:szCs w:val="20"/>
              </w:rPr>
              <w:t>Digital 25</w:t>
            </w:r>
          </w:p>
        </w:tc>
        <w:tc>
          <w:tcPr>
            <w:tcW w:w="2187" w:type="dxa"/>
          </w:tcPr>
          <w:p w14:paraId="3661AC52" w14:textId="77777777" w:rsidR="0020435A" w:rsidRPr="006669DD" w:rsidRDefault="0020435A" w:rsidP="0020435A">
            <w:pPr>
              <w:keepNext/>
              <w:spacing w:before="100" w:beforeAutospacing="1" w:after="100" w:afterAutospacing="1"/>
              <w:rPr>
                <w:sz w:val="20"/>
                <w:szCs w:val="20"/>
              </w:rPr>
            </w:pPr>
            <w:r>
              <w:rPr>
                <w:sz w:val="20"/>
                <w:szCs w:val="20"/>
              </w:rPr>
              <w:t>Encoder 4B</w:t>
            </w:r>
          </w:p>
        </w:tc>
        <w:tc>
          <w:tcPr>
            <w:tcW w:w="1688" w:type="dxa"/>
          </w:tcPr>
          <w:p w14:paraId="5C1C8DF2"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4E7E53AE" w14:textId="77777777" w:rsidR="0020435A" w:rsidRPr="006669DD" w:rsidRDefault="0020435A" w:rsidP="0020435A">
            <w:pPr>
              <w:keepNext/>
              <w:spacing w:before="100" w:beforeAutospacing="1" w:after="100" w:afterAutospacing="1"/>
              <w:rPr>
                <w:sz w:val="20"/>
                <w:szCs w:val="20"/>
              </w:rPr>
            </w:pPr>
            <w:r w:rsidRPr="006669DD">
              <w:rPr>
                <w:sz w:val="20"/>
                <w:szCs w:val="20"/>
              </w:rPr>
              <w:t>Analog 2</w:t>
            </w:r>
          </w:p>
        </w:tc>
        <w:tc>
          <w:tcPr>
            <w:tcW w:w="1384" w:type="dxa"/>
          </w:tcPr>
          <w:p w14:paraId="5F5D2116" w14:textId="183F0DA4"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12CB31E5"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2D2CD1BF" w14:textId="77777777" w:rsidTr="0020435A">
        <w:tc>
          <w:tcPr>
            <w:tcW w:w="1460" w:type="dxa"/>
          </w:tcPr>
          <w:p w14:paraId="4B3E4B23" w14:textId="77777777" w:rsidR="0020435A" w:rsidRPr="006669DD" w:rsidRDefault="0020435A" w:rsidP="0020435A">
            <w:pPr>
              <w:keepNext/>
              <w:spacing w:before="100" w:beforeAutospacing="1" w:after="100" w:afterAutospacing="1"/>
              <w:rPr>
                <w:sz w:val="20"/>
                <w:szCs w:val="20"/>
              </w:rPr>
            </w:pPr>
            <w:r w:rsidRPr="006669DD">
              <w:rPr>
                <w:sz w:val="20"/>
                <w:szCs w:val="20"/>
              </w:rPr>
              <w:t>Digital 26</w:t>
            </w:r>
          </w:p>
        </w:tc>
        <w:tc>
          <w:tcPr>
            <w:tcW w:w="2187" w:type="dxa"/>
          </w:tcPr>
          <w:p w14:paraId="2FD54A85" w14:textId="7641EF84" w:rsidR="0020435A" w:rsidRPr="006669DD" w:rsidRDefault="008E3109" w:rsidP="0020435A">
            <w:pPr>
              <w:keepNext/>
              <w:spacing w:before="100" w:beforeAutospacing="1" w:after="100" w:afterAutospacing="1"/>
              <w:rPr>
                <w:sz w:val="20"/>
                <w:szCs w:val="20"/>
              </w:rPr>
            </w:pPr>
            <w:r w:rsidRPr="008E3109">
              <w:rPr>
                <w:color w:val="00B050"/>
                <w:sz w:val="20"/>
                <w:szCs w:val="20"/>
              </w:rPr>
              <w:t>SW59</w:t>
            </w:r>
          </w:p>
        </w:tc>
        <w:tc>
          <w:tcPr>
            <w:tcW w:w="1688" w:type="dxa"/>
          </w:tcPr>
          <w:p w14:paraId="24988AC3"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B102865" w14:textId="77777777" w:rsidR="0020435A" w:rsidRPr="006669DD" w:rsidRDefault="0020435A" w:rsidP="0020435A">
            <w:pPr>
              <w:keepNext/>
              <w:spacing w:before="100" w:beforeAutospacing="1" w:after="100" w:afterAutospacing="1"/>
              <w:rPr>
                <w:sz w:val="20"/>
                <w:szCs w:val="20"/>
              </w:rPr>
            </w:pPr>
            <w:r w:rsidRPr="006669DD">
              <w:rPr>
                <w:sz w:val="20"/>
                <w:szCs w:val="20"/>
              </w:rPr>
              <w:t>Analog 3</w:t>
            </w:r>
          </w:p>
        </w:tc>
        <w:tc>
          <w:tcPr>
            <w:tcW w:w="1384" w:type="dxa"/>
          </w:tcPr>
          <w:p w14:paraId="05EA5E19" w14:textId="77777777" w:rsidR="0020435A" w:rsidRPr="006669DD" w:rsidRDefault="0020435A" w:rsidP="0020435A">
            <w:pPr>
              <w:keepNext/>
              <w:spacing w:before="100" w:beforeAutospacing="1" w:after="100" w:afterAutospacing="1"/>
              <w:rPr>
                <w:sz w:val="20"/>
                <w:szCs w:val="20"/>
              </w:rPr>
            </w:pPr>
            <w:r>
              <w:rPr>
                <w:sz w:val="20"/>
                <w:szCs w:val="20"/>
              </w:rPr>
              <w:t>SW46</w:t>
            </w:r>
          </w:p>
        </w:tc>
        <w:tc>
          <w:tcPr>
            <w:tcW w:w="1188" w:type="dxa"/>
          </w:tcPr>
          <w:p w14:paraId="0B28896D"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54B50B32" w14:textId="77777777" w:rsidTr="0020435A">
        <w:tc>
          <w:tcPr>
            <w:tcW w:w="1460" w:type="dxa"/>
          </w:tcPr>
          <w:p w14:paraId="2B775A3D" w14:textId="77777777" w:rsidR="0020435A" w:rsidRPr="006669DD" w:rsidRDefault="0020435A" w:rsidP="0020435A">
            <w:pPr>
              <w:keepNext/>
              <w:spacing w:before="100" w:beforeAutospacing="1" w:after="100" w:afterAutospacing="1"/>
              <w:rPr>
                <w:sz w:val="20"/>
                <w:szCs w:val="20"/>
              </w:rPr>
            </w:pPr>
            <w:r w:rsidRPr="006669DD">
              <w:rPr>
                <w:sz w:val="20"/>
                <w:szCs w:val="20"/>
              </w:rPr>
              <w:t>Digital 27</w:t>
            </w:r>
          </w:p>
        </w:tc>
        <w:tc>
          <w:tcPr>
            <w:tcW w:w="2187" w:type="dxa"/>
          </w:tcPr>
          <w:p w14:paraId="1CCDA570"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185073E9"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617B6A4A" w14:textId="77777777" w:rsidR="0020435A" w:rsidRPr="006669DD" w:rsidRDefault="0020435A" w:rsidP="0020435A">
            <w:pPr>
              <w:keepNext/>
              <w:spacing w:before="100" w:beforeAutospacing="1" w:after="100" w:afterAutospacing="1"/>
              <w:rPr>
                <w:sz w:val="20"/>
                <w:szCs w:val="20"/>
              </w:rPr>
            </w:pPr>
            <w:r w:rsidRPr="006669DD">
              <w:rPr>
                <w:sz w:val="20"/>
                <w:szCs w:val="20"/>
              </w:rPr>
              <w:t>Analog 4</w:t>
            </w:r>
          </w:p>
        </w:tc>
        <w:tc>
          <w:tcPr>
            <w:tcW w:w="1384" w:type="dxa"/>
          </w:tcPr>
          <w:p w14:paraId="56A97F02" w14:textId="494F29FB"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3F7A5FAB"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3D7B2EFA" w14:textId="77777777" w:rsidTr="0020435A">
        <w:tc>
          <w:tcPr>
            <w:tcW w:w="1460" w:type="dxa"/>
          </w:tcPr>
          <w:p w14:paraId="407B6278" w14:textId="77777777" w:rsidR="0020435A" w:rsidRPr="006669DD" w:rsidRDefault="0020435A" w:rsidP="0020435A">
            <w:pPr>
              <w:keepNext/>
              <w:spacing w:before="100" w:beforeAutospacing="1" w:after="100" w:afterAutospacing="1"/>
              <w:rPr>
                <w:sz w:val="20"/>
                <w:szCs w:val="20"/>
              </w:rPr>
            </w:pPr>
            <w:r w:rsidRPr="006669DD">
              <w:rPr>
                <w:sz w:val="20"/>
                <w:szCs w:val="20"/>
              </w:rPr>
              <w:t>Digital 28</w:t>
            </w:r>
          </w:p>
        </w:tc>
        <w:tc>
          <w:tcPr>
            <w:tcW w:w="2187" w:type="dxa"/>
          </w:tcPr>
          <w:p w14:paraId="587D5F3F" w14:textId="77777777" w:rsidR="0020435A" w:rsidRPr="006669DD" w:rsidRDefault="0020435A" w:rsidP="0020435A">
            <w:pPr>
              <w:keepNext/>
              <w:spacing w:before="100" w:beforeAutospacing="1" w:after="100" w:afterAutospacing="1"/>
              <w:rPr>
                <w:sz w:val="20"/>
                <w:szCs w:val="20"/>
              </w:rPr>
            </w:pPr>
            <w:r>
              <w:rPr>
                <w:sz w:val="20"/>
                <w:szCs w:val="20"/>
              </w:rPr>
              <w:t>Encoder 5A</w:t>
            </w:r>
          </w:p>
        </w:tc>
        <w:tc>
          <w:tcPr>
            <w:tcW w:w="1688" w:type="dxa"/>
          </w:tcPr>
          <w:p w14:paraId="5CBBE2EE"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2EFDA5A5" w14:textId="77777777" w:rsidR="0020435A" w:rsidRPr="006669DD" w:rsidRDefault="0020435A" w:rsidP="0020435A">
            <w:pPr>
              <w:keepNext/>
              <w:spacing w:before="100" w:beforeAutospacing="1" w:after="100" w:afterAutospacing="1"/>
              <w:rPr>
                <w:sz w:val="20"/>
                <w:szCs w:val="20"/>
              </w:rPr>
            </w:pPr>
            <w:r w:rsidRPr="006669DD">
              <w:rPr>
                <w:sz w:val="20"/>
                <w:szCs w:val="20"/>
              </w:rPr>
              <w:t>Analog 5</w:t>
            </w:r>
          </w:p>
        </w:tc>
        <w:tc>
          <w:tcPr>
            <w:tcW w:w="1384" w:type="dxa"/>
          </w:tcPr>
          <w:p w14:paraId="53C874F8" w14:textId="77777777" w:rsidR="0020435A" w:rsidRPr="006669DD" w:rsidRDefault="0020435A" w:rsidP="0020435A">
            <w:pPr>
              <w:keepNext/>
              <w:spacing w:before="100" w:beforeAutospacing="1" w:after="100" w:afterAutospacing="1"/>
              <w:rPr>
                <w:sz w:val="20"/>
                <w:szCs w:val="20"/>
              </w:rPr>
            </w:pPr>
            <w:r>
              <w:rPr>
                <w:sz w:val="20"/>
                <w:szCs w:val="20"/>
              </w:rPr>
              <w:t>SW48</w:t>
            </w:r>
          </w:p>
        </w:tc>
        <w:tc>
          <w:tcPr>
            <w:tcW w:w="1188" w:type="dxa"/>
          </w:tcPr>
          <w:p w14:paraId="4C3C399E"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6D98B239" w14:textId="77777777" w:rsidTr="0020435A">
        <w:tc>
          <w:tcPr>
            <w:tcW w:w="1460" w:type="dxa"/>
          </w:tcPr>
          <w:p w14:paraId="39C5F8B9" w14:textId="77777777" w:rsidR="0020435A" w:rsidRPr="006669DD" w:rsidRDefault="0020435A" w:rsidP="0020435A">
            <w:pPr>
              <w:keepNext/>
              <w:spacing w:before="100" w:beforeAutospacing="1" w:after="100" w:afterAutospacing="1"/>
              <w:rPr>
                <w:sz w:val="20"/>
                <w:szCs w:val="20"/>
              </w:rPr>
            </w:pPr>
            <w:r w:rsidRPr="006669DD">
              <w:rPr>
                <w:sz w:val="20"/>
                <w:szCs w:val="20"/>
              </w:rPr>
              <w:t>Digital 29</w:t>
            </w:r>
          </w:p>
        </w:tc>
        <w:tc>
          <w:tcPr>
            <w:tcW w:w="2187" w:type="dxa"/>
          </w:tcPr>
          <w:p w14:paraId="7AE3AB1E" w14:textId="77777777" w:rsidR="0020435A" w:rsidRPr="006669DD" w:rsidRDefault="0020435A" w:rsidP="0020435A">
            <w:pPr>
              <w:keepNext/>
              <w:spacing w:before="100" w:beforeAutospacing="1" w:after="100" w:afterAutospacing="1"/>
              <w:rPr>
                <w:sz w:val="20"/>
                <w:szCs w:val="20"/>
              </w:rPr>
            </w:pPr>
            <w:r>
              <w:rPr>
                <w:sz w:val="20"/>
                <w:szCs w:val="20"/>
              </w:rPr>
              <w:t>Enc5 SW</w:t>
            </w:r>
          </w:p>
        </w:tc>
        <w:tc>
          <w:tcPr>
            <w:tcW w:w="1688" w:type="dxa"/>
          </w:tcPr>
          <w:p w14:paraId="0B289CE8"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30181F43" w14:textId="77777777" w:rsidR="0020435A" w:rsidRPr="006669DD" w:rsidRDefault="0020435A" w:rsidP="0020435A">
            <w:pPr>
              <w:keepNext/>
              <w:spacing w:before="100" w:beforeAutospacing="1" w:after="100" w:afterAutospacing="1"/>
              <w:rPr>
                <w:sz w:val="20"/>
                <w:szCs w:val="20"/>
              </w:rPr>
            </w:pPr>
            <w:r w:rsidRPr="006669DD">
              <w:rPr>
                <w:sz w:val="20"/>
                <w:szCs w:val="20"/>
              </w:rPr>
              <w:t>Analog 6</w:t>
            </w:r>
          </w:p>
        </w:tc>
        <w:tc>
          <w:tcPr>
            <w:tcW w:w="1384" w:type="dxa"/>
          </w:tcPr>
          <w:p w14:paraId="287422E9" w14:textId="77777777" w:rsidR="0020435A" w:rsidRPr="006669DD" w:rsidRDefault="0020435A" w:rsidP="0020435A">
            <w:pPr>
              <w:keepNext/>
              <w:spacing w:before="100" w:beforeAutospacing="1" w:after="100" w:afterAutospacing="1"/>
              <w:rPr>
                <w:sz w:val="20"/>
                <w:szCs w:val="20"/>
              </w:rPr>
            </w:pPr>
            <w:r>
              <w:rPr>
                <w:sz w:val="20"/>
                <w:szCs w:val="20"/>
              </w:rPr>
              <w:t>SW49</w:t>
            </w:r>
          </w:p>
        </w:tc>
        <w:tc>
          <w:tcPr>
            <w:tcW w:w="1188" w:type="dxa"/>
          </w:tcPr>
          <w:p w14:paraId="0A6C08C2"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020881F3" w14:textId="77777777" w:rsidTr="0020435A">
        <w:tc>
          <w:tcPr>
            <w:tcW w:w="1460" w:type="dxa"/>
          </w:tcPr>
          <w:p w14:paraId="15FA13F2" w14:textId="77777777" w:rsidR="0020435A" w:rsidRPr="006669DD" w:rsidRDefault="0020435A" w:rsidP="0020435A">
            <w:pPr>
              <w:keepNext/>
              <w:spacing w:before="100" w:beforeAutospacing="1" w:after="100" w:afterAutospacing="1"/>
              <w:rPr>
                <w:sz w:val="20"/>
                <w:szCs w:val="20"/>
              </w:rPr>
            </w:pPr>
            <w:r w:rsidRPr="006669DD">
              <w:rPr>
                <w:sz w:val="20"/>
                <w:szCs w:val="20"/>
              </w:rPr>
              <w:t>Digital 30</w:t>
            </w:r>
          </w:p>
        </w:tc>
        <w:tc>
          <w:tcPr>
            <w:tcW w:w="2187" w:type="dxa"/>
          </w:tcPr>
          <w:p w14:paraId="35DBD94C" w14:textId="77777777" w:rsidR="0020435A" w:rsidRPr="006669DD" w:rsidRDefault="0020435A" w:rsidP="0020435A">
            <w:pPr>
              <w:keepNext/>
              <w:spacing w:before="100" w:beforeAutospacing="1" w:after="100" w:afterAutospacing="1"/>
              <w:rPr>
                <w:sz w:val="20"/>
                <w:szCs w:val="20"/>
              </w:rPr>
            </w:pPr>
            <w:r>
              <w:rPr>
                <w:sz w:val="20"/>
                <w:szCs w:val="20"/>
              </w:rPr>
              <w:t>LED1</w:t>
            </w:r>
          </w:p>
        </w:tc>
        <w:tc>
          <w:tcPr>
            <w:tcW w:w="1688" w:type="dxa"/>
          </w:tcPr>
          <w:p w14:paraId="4E2BFCCB" w14:textId="77777777" w:rsidR="0020435A" w:rsidRPr="006669DD" w:rsidRDefault="0020435A" w:rsidP="0020435A">
            <w:pPr>
              <w:keepNext/>
              <w:spacing w:before="100" w:beforeAutospacing="1" w:after="100" w:afterAutospacing="1"/>
              <w:rPr>
                <w:sz w:val="20"/>
                <w:szCs w:val="20"/>
              </w:rPr>
            </w:pPr>
            <w:r w:rsidRPr="006669DD">
              <w:rPr>
                <w:sz w:val="20"/>
                <w:szCs w:val="20"/>
              </w:rPr>
              <w:t>Digital</w:t>
            </w:r>
          </w:p>
        </w:tc>
        <w:tc>
          <w:tcPr>
            <w:tcW w:w="1109" w:type="dxa"/>
          </w:tcPr>
          <w:p w14:paraId="088DDCD4" w14:textId="77777777" w:rsidR="0020435A" w:rsidRPr="006669DD" w:rsidRDefault="0020435A" w:rsidP="0020435A">
            <w:pPr>
              <w:keepNext/>
              <w:spacing w:before="100" w:beforeAutospacing="1" w:after="100" w:afterAutospacing="1"/>
              <w:rPr>
                <w:sz w:val="20"/>
                <w:szCs w:val="20"/>
              </w:rPr>
            </w:pPr>
            <w:r w:rsidRPr="006669DD">
              <w:rPr>
                <w:sz w:val="20"/>
                <w:szCs w:val="20"/>
              </w:rPr>
              <w:t>Analog 7</w:t>
            </w:r>
          </w:p>
        </w:tc>
        <w:tc>
          <w:tcPr>
            <w:tcW w:w="1384" w:type="dxa"/>
          </w:tcPr>
          <w:p w14:paraId="455D65C4" w14:textId="77777777" w:rsidR="0020435A" w:rsidRPr="006669DD" w:rsidRDefault="0020435A" w:rsidP="0020435A">
            <w:pPr>
              <w:keepNext/>
              <w:spacing w:before="100" w:beforeAutospacing="1" w:after="100" w:afterAutospacing="1"/>
              <w:rPr>
                <w:sz w:val="20"/>
                <w:szCs w:val="20"/>
              </w:rPr>
            </w:pPr>
            <w:r>
              <w:rPr>
                <w:sz w:val="20"/>
                <w:szCs w:val="20"/>
              </w:rPr>
              <w:t>SW50</w:t>
            </w:r>
          </w:p>
        </w:tc>
        <w:tc>
          <w:tcPr>
            <w:tcW w:w="1188" w:type="dxa"/>
          </w:tcPr>
          <w:p w14:paraId="2B15E540" w14:textId="77777777" w:rsidR="0020435A" w:rsidRPr="006669DD" w:rsidRDefault="0020435A" w:rsidP="0020435A">
            <w:pPr>
              <w:keepNext/>
              <w:spacing w:before="100" w:beforeAutospacing="1" w:after="100" w:afterAutospacing="1"/>
              <w:rPr>
                <w:sz w:val="20"/>
                <w:szCs w:val="20"/>
              </w:rPr>
            </w:pPr>
            <w:r w:rsidRPr="006669DD">
              <w:rPr>
                <w:sz w:val="20"/>
                <w:szCs w:val="20"/>
              </w:rPr>
              <w:t>Analog In</w:t>
            </w:r>
          </w:p>
        </w:tc>
      </w:tr>
      <w:tr w:rsidR="0020435A" w:rsidRPr="006669DD" w14:paraId="12C81091" w14:textId="77777777" w:rsidTr="0020435A">
        <w:tc>
          <w:tcPr>
            <w:tcW w:w="1460" w:type="dxa"/>
          </w:tcPr>
          <w:p w14:paraId="1B6DF58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647058D7" w14:textId="77777777" w:rsidR="0020435A" w:rsidRPr="006669DD" w:rsidRDefault="0020435A" w:rsidP="0020435A">
            <w:pPr>
              <w:keepNext/>
              <w:spacing w:before="100" w:beforeAutospacing="1" w:after="100" w:afterAutospacing="1"/>
              <w:rPr>
                <w:sz w:val="20"/>
                <w:szCs w:val="20"/>
              </w:rPr>
            </w:pPr>
            <w:r>
              <w:rPr>
                <w:sz w:val="20"/>
                <w:szCs w:val="20"/>
              </w:rPr>
              <w:t>SW9</w:t>
            </w:r>
          </w:p>
        </w:tc>
        <w:tc>
          <w:tcPr>
            <w:tcW w:w="1688" w:type="dxa"/>
          </w:tcPr>
          <w:p w14:paraId="450D0E11"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20E173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0417C5DF" w14:textId="13730D18" w:rsidR="0020435A" w:rsidRPr="006669DD" w:rsidRDefault="00D11274" w:rsidP="0020435A">
            <w:pPr>
              <w:keepNext/>
              <w:spacing w:before="100" w:beforeAutospacing="1" w:after="100" w:afterAutospacing="1"/>
              <w:rPr>
                <w:sz w:val="20"/>
                <w:szCs w:val="20"/>
              </w:rPr>
            </w:pPr>
            <w:r>
              <w:rPr>
                <w:sz w:val="20"/>
                <w:szCs w:val="20"/>
              </w:rPr>
              <w:t>SW56</w:t>
            </w:r>
          </w:p>
        </w:tc>
        <w:tc>
          <w:tcPr>
            <w:tcW w:w="1188" w:type="dxa"/>
          </w:tcPr>
          <w:p w14:paraId="1F0EB87B"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6EA5A1FA" w14:textId="77777777" w:rsidTr="0020435A">
        <w:tc>
          <w:tcPr>
            <w:tcW w:w="1460" w:type="dxa"/>
          </w:tcPr>
          <w:p w14:paraId="203041E6"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765CE95F" w14:textId="77777777" w:rsidR="0020435A" w:rsidRPr="006669DD" w:rsidRDefault="0020435A" w:rsidP="0020435A">
            <w:pPr>
              <w:keepNext/>
              <w:spacing w:before="100" w:beforeAutospacing="1" w:after="100" w:afterAutospacing="1"/>
              <w:rPr>
                <w:sz w:val="20"/>
                <w:szCs w:val="20"/>
              </w:rPr>
            </w:pPr>
            <w:r>
              <w:rPr>
                <w:sz w:val="20"/>
                <w:szCs w:val="20"/>
              </w:rPr>
              <w:t>SW1</w:t>
            </w:r>
          </w:p>
        </w:tc>
        <w:tc>
          <w:tcPr>
            <w:tcW w:w="1688" w:type="dxa"/>
          </w:tcPr>
          <w:p w14:paraId="6571D307"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5AB99493"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1C85ADDC" w14:textId="44B49B25" w:rsidR="0020435A" w:rsidRPr="006669DD" w:rsidRDefault="00D11274" w:rsidP="0020435A">
            <w:pPr>
              <w:keepNext/>
              <w:spacing w:before="100" w:beforeAutospacing="1" w:after="100" w:afterAutospacing="1"/>
              <w:rPr>
                <w:sz w:val="20"/>
                <w:szCs w:val="20"/>
              </w:rPr>
            </w:pPr>
            <w:r>
              <w:rPr>
                <w:sz w:val="20"/>
                <w:szCs w:val="20"/>
              </w:rPr>
              <w:t>SW10</w:t>
            </w:r>
          </w:p>
        </w:tc>
        <w:tc>
          <w:tcPr>
            <w:tcW w:w="1188" w:type="dxa"/>
          </w:tcPr>
          <w:p w14:paraId="4F6B9E52"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E105B6C" w14:textId="77777777" w:rsidTr="0020435A">
        <w:tc>
          <w:tcPr>
            <w:tcW w:w="1460" w:type="dxa"/>
          </w:tcPr>
          <w:p w14:paraId="6343ED21"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3FECE7D3" w14:textId="77777777" w:rsidR="0020435A" w:rsidRPr="006669DD" w:rsidRDefault="0020435A" w:rsidP="0020435A">
            <w:pPr>
              <w:keepNext/>
              <w:spacing w:before="100" w:beforeAutospacing="1" w:after="100" w:afterAutospacing="1"/>
              <w:rPr>
                <w:sz w:val="20"/>
                <w:szCs w:val="20"/>
              </w:rPr>
            </w:pPr>
            <w:r>
              <w:rPr>
                <w:sz w:val="20"/>
                <w:szCs w:val="20"/>
              </w:rPr>
              <w:t>SW2</w:t>
            </w:r>
          </w:p>
        </w:tc>
        <w:tc>
          <w:tcPr>
            <w:tcW w:w="1688" w:type="dxa"/>
          </w:tcPr>
          <w:p w14:paraId="7E86658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4F146F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373BDBED" w14:textId="77777777" w:rsidR="0020435A" w:rsidRPr="006669DD" w:rsidRDefault="0020435A" w:rsidP="0020435A">
            <w:pPr>
              <w:keepNext/>
              <w:spacing w:before="100" w:beforeAutospacing="1" w:after="100" w:afterAutospacing="1"/>
              <w:rPr>
                <w:sz w:val="20"/>
                <w:szCs w:val="20"/>
              </w:rPr>
            </w:pPr>
            <w:r>
              <w:rPr>
                <w:sz w:val="20"/>
                <w:szCs w:val="20"/>
              </w:rPr>
              <w:t>SW8</w:t>
            </w:r>
          </w:p>
        </w:tc>
        <w:tc>
          <w:tcPr>
            <w:tcW w:w="1188" w:type="dxa"/>
          </w:tcPr>
          <w:p w14:paraId="0E70F269"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3388A5F9" w14:textId="77777777" w:rsidTr="0020435A">
        <w:tc>
          <w:tcPr>
            <w:tcW w:w="1460" w:type="dxa"/>
          </w:tcPr>
          <w:p w14:paraId="748FF754"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52103B17" w14:textId="77777777" w:rsidR="0020435A" w:rsidRPr="006669DD" w:rsidRDefault="0020435A" w:rsidP="0020435A">
            <w:pPr>
              <w:keepNext/>
              <w:spacing w:before="100" w:beforeAutospacing="1" w:after="100" w:afterAutospacing="1"/>
              <w:rPr>
                <w:sz w:val="20"/>
                <w:szCs w:val="20"/>
              </w:rPr>
            </w:pPr>
            <w:r>
              <w:rPr>
                <w:sz w:val="20"/>
                <w:szCs w:val="20"/>
              </w:rPr>
              <w:t>SW3</w:t>
            </w:r>
          </w:p>
        </w:tc>
        <w:tc>
          <w:tcPr>
            <w:tcW w:w="1688" w:type="dxa"/>
          </w:tcPr>
          <w:p w14:paraId="53B7B8A5"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A33833C"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353E60DA" w14:textId="77777777" w:rsidR="0020435A" w:rsidRPr="006669DD" w:rsidRDefault="0020435A" w:rsidP="0020435A">
            <w:pPr>
              <w:keepNext/>
              <w:spacing w:before="100" w:beforeAutospacing="1" w:after="100" w:afterAutospacing="1"/>
              <w:rPr>
                <w:sz w:val="20"/>
                <w:szCs w:val="20"/>
              </w:rPr>
            </w:pPr>
            <w:r>
              <w:rPr>
                <w:sz w:val="20"/>
                <w:szCs w:val="20"/>
              </w:rPr>
              <w:t>SW7</w:t>
            </w:r>
          </w:p>
        </w:tc>
        <w:tc>
          <w:tcPr>
            <w:tcW w:w="1188" w:type="dxa"/>
          </w:tcPr>
          <w:p w14:paraId="35164CAF"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F913667" w14:textId="77777777" w:rsidTr="0020435A">
        <w:tc>
          <w:tcPr>
            <w:tcW w:w="1460" w:type="dxa"/>
          </w:tcPr>
          <w:p w14:paraId="1C54177A"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1156AE0" w14:textId="77777777" w:rsidR="0020435A" w:rsidRPr="006669DD" w:rsidRDefault="0020435A" w:rsidP="0020435A">
            <w:pPr>
              <w:keepNext/>
              <w:spacing w:before="100" w:beforeAutospacing="1" w:after="100" w:afterAutospacing="1"/>
              <w:rPr>
                <w:sz w:val="20"/>
                <w:szCs w:val="20"/>
              </w:rPr>
            </w:pPr>
            <w:r>
              <w:rPr>
                <w:sz w:val="20"/>
                <w:szCs w:val="20"/>
              </w:rPr>
              <w:t>SW4</w:t>
            </w:r>
          </w:p>
        </w:tc>
        <w:tc>
          <w:tcPr>
            <w:tcW w:w="1688" w:type="dxa"/>
          </w:tcPr>
          <w:p w14:paraId="0DB1FF20"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09529B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756F43EC" w14:textId="77777777" w:rsidR="0020435A" w:rsidRPr="006669DD" w:rsidRDefault="0020435A" w:rsidP="0020435A">
            <w:pPr>
              <w:keepNext/>
              <w:spacing w:before="100" w:beforeAutospacing="1" w:after="100" w:afterAutospacing="1"/>
              <w:rPr>
                <w:sz w:val="20"/>
                <w:szCs w:val="20"/>
              </w:rPr>
            </w:pPr>
            <w:r>
              <w:rPr>
                <w:sz w:val="20"/>
                <w:szCs w:val="20"/>
              </w:rPr>
              <w:t>SW21</w:t>
            </w:r>
          </w:p>
        </w:tc>
        <w:tc>
          <w:tcPr>
            <w:tcW w:w="1188" w:type="dxa"/>
          </w:tcPr>
          <w:p w14:paraId="488DB623"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082C0E3C" w14:textId="77777777" w:rsidTr="0020435A">
        <w:tc>
          <w:tcPr>
            <w:tcW w:w="1460" w:type="dxa"/>
          </w:tcPr>
          <w:p w14:paraId="00E0F785"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51846495" w14:textId="77777777" w:rsidR="0020435A" w:rsidRPr="006669DD" w:rsidRDefault="0020435A" w:rsidP="0020435A">
            <w:pPr>
              <w:keepNext/>
              <w:spacing w:before="100" w:beforeAutospacing="1" w:after="100" w:afterAutospacing="1"/>
              <w:rPr>
                <w:sz w:val="20"/>
                <w:szCs w:val="20"/>
              </w:rPr>
            </w:pPr>
            <w:r>
              <w:rPr>
                <w:sz w:val="20"/>
                <w:szCs w:val="20"/>
              </w:rPr>
              <w:t>SW5</w:t>
            </w:r>
          </w:p>
        </w:tc>
        <w:tc>
          <w:tcPr>
            <w:tcW w:w="1688" w:type="dxa"/>
          </w:tcPr>
          <w:p w14:paraId="5F139BF8"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0E53575B"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2E4B04DE" w14:textId="1A822E80" w:rsidR="0020435A" w:rsidRPr="006669DD" w:rsidRDefault="00D11274" w:rsidP="0020435A">
            <w:pPr>
              <w:keepNext/>
              <w:spacing w:before="100" w:beforeAutospacing="1" w:after="100" w:afterAutospacing="1"/>
              <w:rPr>
                <w:sz w:val="20"/>
                <w:szCs w:val="20"/>
              </w:rPr>
            </w:pPr>
            <w:r w:rsidRPr="00D11274">
              <w:rPr>
                <w:color w:val="00B050"/>
                <w:sz w:val="20"/>
                <w:szCs w:val="20"/>
              </w:rPr>
              <w:t>(unused)</w:t>
            </w:r>
          </w:p>
        </w:tc>
        <w:tc>
          <w:tcPr>
            <w:tcW w:w="1188" w:type="dxa"/>
          </w:tcPr>
          <w:p w14:paraId="0F068514"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7446AF39" w14:textId="77777777" w:rsidTr="0020435A">
        <w:tc>
          <w:tcPr>
            <w:tcW w:w="1460" w:type="dxa"/>
          </w:tcPr>
          <w:p w14:paraId="1D2ACF98"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E6AABC0" w14:textId="77777777" w:rsidR="0020435A" w:rsidRPr="006669DD" w:rsidRDefault="0020435A" w:rsidP="0020435A">
            <w:pPr>
              <w:keepNext/>
              <w:spacing w:before="100" w:beforeAutospacing="1" w:after="100" w:afterAutospacing="1"/>
              <w:rPr>
                <w:sz w:val="20"/>
                <w:szCs w:val="20"/>
              </w:rPr>
            </w:pPr>
            <w:r>
              <w:rPr>
                <w:sz w:val="20"/>
                <w:szCs w:val="20"/>
              </w:rPr>
              <w:t>SW6</w:t>
            </w:r>
          </w:p>
        </w:tc>
        <w:tc>
          <w:tcPr>
            <w:tcW w:w="1688" w:type="dxa"/>
          </w:tcPr>
          <w:p w14:paraId="2D4B9AB3"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487A9679"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21EB8ACF" w14:textId="77777777" w:rsidR="0020435A" w:rsidRPr="006669DD" w:rsidRDefault="0020435A" w:rsidP="0020435A">
            <w:pPr>
              <w:keepNext/>
              <w:spacing w:before="100" w:beforeAutospacing="1" w:after="100" w:afterAutospacing="1"/>
              <w:rPr>
                <w:sz w:val="20"/>
                <w:szCs w:val="20"/>
              </w:rPr>
            </w:pPr>
            <w:r>
              <w:rPr>
                <w:sz w:val="20"/>
                <w:szCs w:val="20"/>
              </w:rPr>
              <w:t>SW20</w:t>
            </w:r>
          </w:p>
        </w:tc>
        <w:tc>
          <w:tcPr>
            <w:tcW w:w="1188" w:type="dxa"/>
          </w:tcPr>
          <w:p w14:paraId="6438DB6C" w14:textId="77777777" w:rsidR="0020435A" w:rsidRPr="006669DD" w:rsidRDefault="0020435A" w:rsidP="0020435A">
            <w:pPr>
              <w:keepNext/>
              <w:spacing w:before="100" w:beforeAutospacing="1" w:after="100" w:afterAutospacing="1"/>
              <w:rPr>
                <w:sz w:val="20"/>
                <w:szCs w:val="20"/>
              </w:rPr>
            </w:pPr>
            <w:r>
              <w:rPr>
                <w:sz w:val="20"/>
                <w:szCs w:val="20"/>
              </w:rPr>
              <w:t>MCP23017</w:t>
            </w:r>
          </w:p>
        </w:tc>
      </w:tr>
      <w:tr w:rsidR="0020435A" w:rsidRPr="006669DD" w14:paraId="11C0EA01" w14:textId="77777777" w:rsidTr="0020435A">
        <w:tc>
          <w:tcPr>
            <w:tcW w:w="1460" w:type="dxa"/>
          </w:tcPr>
          <w:p w14:paraId="56BD1A9D"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2FB2CB15" w14:textId="77777777" w:rsidR="0020435A" w:rsidRPr="006669DD" w:rsidRDefault="0020435A" w:rsidP="0020435A">
            <w:pPr>
              <w:keepNext/>
              <w:spacing w:before="100" w:beforeAutospacing="1" w:after="100" w:afterAutospacing="1"/>
              <w:rPr>
                <w:sz w:val="20"/>
                <w:szCs w:val="20"/>
              </w:rPr>
            </w:pPr>
            <w:r>
              <w:rPr>
                <w:sz w:val="20"/>
                <w:szCs w:val="20"/>
              </w:rPr>
              <w:t>Enc6 SW</w:t>
            </w:r>
          </w:p>
        </w:tc>
        <w:tc>
          <w:tcPr>
            <w:tcW w:w="1688" w:type="dxa"/>
          </w:tcPr>
          <w:p w14:paraId="7925BA7E" w14:textId="77777777" w:rsidR="0020435A" w:rsidRPr="006669DD" w:rsidRDefault="0020435A" w:rsidP="0020435A">
            <w:pPr>
              <w:keepNext/>
              <w:spacing w:before="100" w:beforeAutospacing="1" w:after="100" w:afterAutospacing="1"/>
              <w:rPr>
                <w:sz w:val="20"/>
                <w:szCs w:val="20"/>
              </w:rPr>
            </w:pPr>
            <w:r>
              <w:rPr>
                <w:sz w:val="20"/>
                <w:szCs w:val="20"/>
              </w:rPr>
              <w:t>MCP23017</w:t>
            </w:r>
          </w:p>
        </w:tc>
        <w:tc>
          <w:tcPr>
            <w:tcW w:w="1109" w:type="dxa"/>
          </w:tcPr>
          <w:p w14:paraId="37707A1F" w14:textId="77777777" w:rsidR="0020435A" w:rsidRPr="006669DD" w:rsidRDefault="0020435A" w:rsidP="0020435A">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7109C4F6" w14:textId="77777777" w:rsidR="0020435A" w:rsidRPr="006669DD" w:rsidRDefault="0020435A" w:rsidP="0020435A">
            <w:pPr>
              <w:keepNext/>
              <w:spacing w:before="100" w:beforeAutospacing="1" w:after="100" w:afterAutospacing="1"/>
              <w:rPr>
                <w:sz w:val="20"/>
                <w:szCs w:val="20"/>
              </w:rPr>
            </w:pPr>
            <w:r>
              <w:rPr>
                <w:sz w:val="20"/>
                <w:szCs w:val="20"/>
              </w:rPr>
              <w:t>SW22</w:t>
            </w:r>
          </w:p>
        </w:tc>
        <w:tc>
          <w:tcPr>
            <w:tcW w:w="1188" w:type="dxa"/>
          </w:tcPr>
          <w:p w14:paraId="1ED5F912" w14:textId="77777777" w:rsidR="0020435A" w:rsidRPr="006669DD" w:rsidRDefault="0020435A" w:rsidP="0020435A">
            <w:pPr>
              <w:keepNext/>
              <w:spacing w:before="100" w:beforeAutospacing="1" w:after="100" w:afterAutospacing="1"/>
              <w:rPr>
                <w:sz w:val="20"/>
                <w:szCs w:val="20"/>
              </w:rPr>
            </w:pPr>
            <w:r>
              <w:rPr>
                <w:sz w:val="20"/>
                <w:szCs w:val="20"/>
              </w:rPr>
              <w:t>MCP23017</w:t>
            </w:r>
          </w:p>
        </w:tc>
      </w:tr>
    </w:tbl>
    <w:p w14:paraId="30DDE043" w14:textId="77777777" w:rsidR="0020435A" w:rsidRDefault="0020435A" w:rsidP="0020435A"/>
    <w:p w14:paraId="4AF13126" w14:textId="06FD8985" w:rsidR="0020435A" w:rsidRDefault="0020435A" w:rsidP="0020435A">
      <w:pPr>
        <w:keepNext/>
      </w:pPr>
      <w:r>
        <w:t>1</w:t>
      </w:r>
      <w:r w:rsidR="006A004F">
        <w:t>0</w:t>
      </w:r>
      <w:r>
        <w:t xml:space="preserve"> mechanical Encoders</w:t>
      </w:r>
      <w:r w:rsidR="006A004F">
        <w:t>, + VFO</w:t>
      </w:r>
      <w:r>
        <w:t>:</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20435A" w14:paraId="6F3764B5" w14:textId="77777777" w:rsidTr="0020435A">
        <w:tc>
          <w:tcPr>
            <w:tcW w:w="1271" w:type="dxa"/>
          </w:tcPr>
          <w:p w14:paraId="21F74B3C" w14:textId="77777777" w:rsidR="0020435A" w:rsidRPr="00E35323" w:rsidRDefault="0020435A" w:rsidP="0020435A">
            <w:pPr>
              <w:keepNext/>
              <w:spacing w:after="0" w:line="240" w:lineRule="auto"/>
              <w:rPr>
                <w:b/>
              </w:rPr>
            </w:pPr>
            <w:r w:rsidRPr="00E35323">
              <w:rPr>
                <w:b/>
              </w:rPr>
              <w:t>Kjell number</w:t>
            </w:r>
          </w:p>
        </w:tc>
        <w:tc>
          <w:tcPr>
            <w:tcW w:w="1559" w:type="dxa"/>
          </w:tcPr>
          <w:p w14:paraId="270DFAC4" w14:textId="77777777" w:rsidR="0020435A" w:rsidRPr="00E35323" w:rsidRDefault="0020435A" w:rsidP="0020435A">
            <w:pPr>
              <w:keepNext/>
              <w:spacing w:after="0" w:line="240" w:lineRule="auto"/>
              <w:rPr>
                <w:b/>
              </w:rPr>
            </w:pPr>
            <w:r w:rsidRPr="00E35323">
              <w:rPr>
                <w:b/>
              </w:rPr>
              <w:t>A function</w:t>
            </w:r>
          </w:p>
        </w:tc>
        <w:tc>
          <w:tcPr>
            <w:tcW w:w="1701" w:type="dxa"/>
          </w:tcPr>
          <w:p w14:paraId="5E59ECFF" w14:textId="77777777" w:rsidR="0020435A" w:rsidRPr="00E35323" w:rsidRDefault="0020435A" w:rsidP="0020435A">
            <w:pPr>
              <w:keepNext/>
              <w:spacing w:after="0" w:line="240" w:lineRule="auto"/>
              <w:rPr>
                <w:b/>
              </w:rPr>
            </w:pPr>
            <w:r w:rsidRPr="00E35323">
              <w:rPr>
                <w:b/>
              </w:rPr>
              <w:t>B function</w:t>
            </w:r>
          </w:p>
        </w:tc>
        <w:tc>
          <w:tcPr>
            <w:tcW w:w="1276" w:type="dxa"/>
          </w:tcPr>
          <w:p w14:paraId="3AE5CA87" w14:textId="77777777" w:rsidR="0020435A" w:rsidRPr="00E35323" w:rsidRDefault="0020435A" w:rsidP="0020435A">
            <w:pPr>
              <w:keepNext/>
              <w:spacing w:after="0" w:line="240" w:lineRule="auto"/>
              <w:rPr>
                <w:b/>
              </w:rPr>
            </w:pPr>
            <w:r>
              <w:rPr>
                <w:b/>
              </w:rPr>
              <w:t xml:space="preserve">s/w </w:t>
            </w:r>
            <w:r w:rsidRPr="00E35323">
              <w:rPr>
                <w:b/>
              </w:rPr>
              <w:t>number</w:t>
            </w:r>
          </w:p>
        </w:tc>
        <w:tc>
          <w:tcPr>
            <w:tcW w:w="1559" w:type="dxa"/>
          </w:tcPr>
          <w:p w14:paraId="1C97795B"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A pin</w:t>
            </w:r>
          </w:p>
        </w:tc>
        <w:tc>
          <w:tcPr>
            <w:tcW w:w="1560" w:type="dxa"/>
          </w:tcPr>
          <w:p w14:paraId="7A176981" w14:textId="77777777" w:rsidR="0020435A" w:rsidRPr="00E35323" w:rsidRDefault="0020435A" w:rsidP="0020435A">
            <w:pPr>
              <w:keepNext/>
              <w:spacing w:after="0" w:line="240" w:lineRule="auto"/>
              <w:rPr>
                <w:b/>
              </w:rPr>
            </w:pPr>
            <w:proofErr w:type="spellStart"/>
            <w:r w:rsidRPr="00E35323">
              <w:rPr>
                <w:b/>
              </w:rPr>
              <w:t>Enc</w:t>
            </w:r>
            <w:proofErr w:type="spellEnd"/>
            <w:r w:rsidRPr="00E35323">
              <w:rPr>
                <w:b/>
              </w:rPr>
              <w:t xml:space="preserve"> B pin</w:t>
            </w:r>
          </w:p>
        </w:tc>
      </w:tr>
      <w:tr w:rsidR="0020435A" w14:paraId="760B19D2" w14:textId="77777777" w:rsidTr="0020435A">
        <w:tc>
          <w:tcPr>
            <w:tcW w:w="1271" w:type="dxa"/>
          </w:tcPr>
          <w:p w14:paraId="3B1F74DB" w14:textId="77777777" w:rsidR="0020435A" w:rsidRDefault="0020435A" w:rsidP="0020435A">
            <w:pPr>
              <w:keepNext/>
              <w:spacing w:after="0" w:line="240" w:lineRule="auto"/>
            </w:pPr>
            <w:r>
              <w:t>2</w:t>
            </w:r>
          </w:p>
        </w:tc>
        <w:tc>
          <w:tcPr>
            <w:tcW w:w="1559" w:type="dxa"/>
          </w:tcPr>
          <w:p w14:paraId="40D2CE33" w14:textId="77777777" w:rsidR="0020435A" w:rsidRDefault="0020435A" w:rsidP="0020435A">
            <w:pPr>
              <w:keepNext/>
              <w:spacing w:after="0" w:line="240" w:lineRule="auto"/>
            </w:pPr>
            <w:r>
              <w:t>RX1 AF gain</w:t>
            </w:r>
          </w:p>
        </w:tc>
        <w:tc>
          <w:tcPr>
            <w:tcW w:w="1701" w:type="dxa"/>
          </w:tcPr>
          <w:p w14:paraId="723D4FCB" w14:textId="77777777" w:rsidR="0020435A" w:rsidRDefault="0020435A" w:rsidP="0020435A">
            <w:pPr>
              <w:keepNext/>
              <w:spacing w:after="0" w:line="240" w:lineRule="auto"/>
            </w:pPr>
            <w:r>
              <w:t>RX1 RF gain</w:t>
            </w:r>
          </w:p>
        </w:tc>
        <w:tc>
          <w:tcPr>
            <w:tcW w:w="1276" w:type="dxa"/>
          </w:tcPr>
          <w:p w14:paraId="352B13B6" w14:textId="77777777" w:rsidR="0020435A" w:rsidRDefault="0020435A" w:rsidP="0020435A">
            <w:pPr>
              <w:keepNext/>
              <w:spacing w:after="0" w:line="240" w:lineRule="auto"/>
            </w:pPr>
            <w:r>
              <w:t>0, 1</w:t>
            </w:r>
          </w:p>
        </w:tc>
        <w:tc>
          <w:tcPr>
            <w:tcW w:w="1559" w:type="dxa"/>
          </w:tcPr>
          <w:p w14:paraId="509FF56C" w14:textId="77777777" w:rsidR="0020435A" w:rsidRDefault="0020435A" w:rsidP="0020435A">
            <w:pPr>
              <w:keepNext/>
              <w:spacing w:after="0" w:line="240" w:lineRule="auto"/>
            </w:pPr>
            <w:r>
              <w:t>DIG4, DIG5</w:t>
            </w:r>
          </w:p>
        </w:tc>
        <w:tc>
          <w:tcPr>
            <w:tcW w:w="1560" w:type="dxa"/>
          </w:tcPr>
          <w:p w14:paraId="239714F1" w14:textId="77777777" w:rsidR="0020435A" w:rsidRDefault="0020435A" w:rsidP="0020435A">
            <w:pPr>
              <w:keepNext/>
              <w:spacing w:after="0" w:line="240" w:lineRule="auto"/>
            </w:pPr>
            <w:r>
              <w:t>DIG7, DIG8</w:t>
            </w:r>
          </w:p>
        </w:tc>
      </w:tr>
      <w:tr w:rsidR="0020435A" w14:paraId="6B8DD0F2" w14:textId="77777777" w:rsidTr="0020435A">
        <w:tc>
          <w:tcPr>
            <w:tcW w:w="1271" w:type="dxa"/>
          </w:tcPr>
          <w:p w14:paraId="22EA76F1" w14:textId="77777777" w:rsidR="0020435A" w:rsidRDefault="0020435A" w:rsidP="0020435A">
            <w:pPr>
              <w:keepNext/>
              <w:spacing w:after="0" w:line="240" w:lineRule="auto"/>
            </w:pPr>
            <w:r>
              <w:t>3</w:t>
            </w:r>
          </w:p>
        </w:tc>
        <w:tc>
          <w:tcPr>
            <w:tcW w:w="1559" w:type="dxa"/>
          </w:tcPr>
          <w:p w14:paraId="17E1B386" w14:textId="77777777" w:rsidR="0020435A" w:rsidRDefault="0020435A" w:rsidP="0020435A">
            <w:pPr>
              <w:keepNext/>
              <w:spacing w:after="0" w:line="240" w:lineRule="auto"/>
            </w:pPr>
            <w:r>
              <w:t>Filter High cut</w:t>
            </w:r>
          </w:p>
        </w:tc>
        <w:tc>
          <w:tcPr>
            <w:tcW w:w="1701" w:type="dxa"/>
          </w:tcPr>
          <w:p w14:paraId="48B0E974" w14:textId="77777777" w:rsidR="0020435A" w:rsidRDefault="0020435A" w:rsidP="0020435A">
            <w:pPr>
              <w:keepNext/>
              <w:spacing w:after="0" w:line="240" w:lineRule="auto"/>
            </w:pPr>
            <w:r>
              <w:t>Filter Low cut</w:t>
            </w:r>
          </w:p>
        </w:tc>
        <w:tc>
          <w:tcPr>
            <w:tcW w:w="1276" w:type="dxa"/>
          </w:tcPr>
          <w:p w14:paraId="45F8F5CF" w14:textId="77777777" w:rsidR="0020435A" w:rsidRDefault="0020435A" w:rsidP="0020435A">
            <w:pPr>
              <w:keepNext/>
              <w:spacing w:after="0" w:line="240" w:lineRule="auto"/>
            </w:pPr>
            <w:r>
              <w:t>2, 3</w:t>
            </w:r>
          </w:p>
        </w:tc>
        <w:tc>
          <w:tcPr>
            <w:tcW w:w="1559" w:type="dxa"/>
          </w:tcPr>
          <w:p w14:paraId="7AFAEAE6" w14:textId="77777777" w:rsidR="0020435A" w:rsidRDefault="0020435A" w:rsidP="0020435A">
            <w:pPr>
              <w:keepNext/>
              <w:spacing w:after="0" w:line="240" w:lineRule="auto"/>
            </w:pPr>
            <w:r>
              <w:t>DIG10, DIG11</w:t>
            </w:r>
          </w:p>
        </w:tc>
        <w:tc>
          <w:tcPr>
            <w:tcW w:w="1560" w:type="dxa"/>
          </w:tcPr>
          <w:p w14:paraId="07127E8E" w14:textId="77777777" w:rsidR="0020435A" w:rsidRDefault="0020435A" w:rsidP="0020435A">
            <w:pPr>
              <w:keepNext/>
              <w:spacing w:after="0" w:line="240" w:lineRule="auto"/>
            </w:pPr>
            <w:r>
              <w:t>DIG14, DIG15</w:t>
            </w:r>
          </w:p>
        </w:tc>
      </w:tr>
      <w:tr w:rsidR="0020435A" w14:paraId="3CECAD3B" w14:textId="77777777" w:rsidTr="0020435A">
        <w:tc>
          <w:tcPr>
            <w:tcW w:w="1271" w:type="dxa"/>
          </w:tcPr>
          <w:p w14:paraId="3A95B911" w14:textId="77777777" w:rsidR="0020435A" w:rsidRDefault="0020435A" w:rsidP="0020435A">
            <w:pPr>
              <w:keepNext/>
              <w:spacing w:after="0" w:line="240" w:lineRule="auto"/>
            </w:pPr>
            <w:r>
              <w:t>4</w:t>
            </w:r>
          </w:p>
        </w:tc>
        <w:tc>
          <w:tcPr>
            <w:tcW w:w="1559" w:type="dxa"/>
          </w:tcPr>
          <w:p w14:paraId="1CE9A369" w14:textId="77777777" w:rsidR="0020435A" w:rsidRDefault="0020435A" w:rsidP="0020435A">
            <w:pPr>
              <w:keepNext/>
              <w:spacing w:after="0" w:line="240" w:lineRule="auto"/>
            </w:pPr>
            <w:r>
              <w:t>Diversity gain</w:t>
            </w:r>
          </w:p>
        </w:tc>
        <w:tc>
          <w:tcPr>
            <w:tcW w:w="1701" w:type="dxa"/>
          </w:tcPr>
          <w:p w14:paraId="4A2EABA4" w14:textId="77777777" w:rsidR="0020435A" w:rsidRDefault="0020435A" w:rsidP="0020435A">
            <w:pPr>
              <w:keepNext/>
              <w:spacing w:after="0" w:line="240" w:lineRule="auto"/>
            </w:pPr>
            <w:r>
              <w:t>Diversity phase</w:t>
            </w:r>
          </w:p>
        </w:tc>
        <w:tc>
          <w:tcPr>
            <w:tcW w:w="1276" w:type="dxa"/>
          </w:tcPr>
          <w:p w14:paraId="7B7B8AC4" w14:textId="77777777" w:rsidR="0020435A" w:rsidRDefault="0020435A" w:rsidP="0020435A">
            <w:pPr>
              <w:keepNext/>
              <w:spacing w:after="0" w:line="240" w:lineRule="auto"/>
            </w:pPr>
            <w:r>
              <w:t>4, 5</w:t>
            </w:r>
          </w:p>
        </w:tc>
        <w:tc>
          <w:tcPr>
            <w:tcW w:w="1559" w:type="dxa"/>
          </w:tcPr>
          <w:p w14:paraId="4D877963" w14:textId="77777777" w:rsidR="0020435A" w:rsidRDefault="0020435A" w:rsidP="0020435A">
            <w:pPr>
              <w:keepNext/>
              <w:spacing w:after="0" w:line="240" w:lineRule="auto"/>
            </w:pPr>
            <w:r>
              <w:t>DIG17, DIG22</w:t>
            </w:r>
          </w:p>
        </w:tc>
        <w:tc>
          <w:tcPr>
            <w:tcW w:w="1560" w:type="dxa"/>
          </w:tcPr>
          <w:p w14:paraId="6148B24A" w14:textId="77777777" w:rsidR="0020435A" w:rsidRDefault="0020435A" w:rsidP="0020435A">
            <w:pPr>
              <w:keepNext/>
              <w:spacing w:after="0" w:line="240" w:lineRule="auto"/>
            </w:pPr>
            <w:r>
              <w:t>DIG24, DIG25</w:t>
            </w:r>
          </w:p>
        </w:tc>
      </w:tr>
      <w:tr w:rsidR="0020435A" w14:paraId="5E9B533E" w14:textId="77777777" w:rsidTr="0020435A">
        <w:tc>
          <w:tcPr>
            <w:tcW w:w="1271" w:type="dxa"/>
          </w:tcPr>
          <w:p w14:paraId="160FF118" w14:textId="77777777" w:rsidR="0020435A" w:rsidRDefault="0020435A" w:rsidP="0020435A">
            <w:pPr>
              <w:keepNext/>
              <w:spacing w:after="0" w:line="240" w:lineRule="auto"/>
            </w:pPr>
            <w:r>
              <w:t>6</w:t>
            </w:r>
          </w:p>
        </w:tc>
        <w:tc>
          <w:tcPr>
            <w:tcW w:w="1559" w:type="dxa"/>
          </w:tcPr>
          <w:p w14:paraId="7CA0DFDC" w14:textId="77777777" w:rsidR="0020435A" w:rsidRDefault="0020435A" w:rsidP="0020435A">
            <w:pPr>
              <w:keepNext/>
              <w:spacing w:after="0" w:line="240" w:lineRule="auto"/>
            </w:pPr>
            <w:r>
              <w:t>RX2 AF gain</w:t>
            </w:r>
          </w:p>
        </w:tc>
        <w:tc>
          <w:tcPr>
            <w:tcW w:w="1701" w:type="dxa"/>
          </w:tcPr>
          <w:p w14:paraId="42B8F953" w14:textId="77777777" w:rsidR="0020435A" w:rsidRDefault="0020435A" w:rsidP="0020435A">
            <w:pPr>
              <w:keepNext/>
              <w:spacing w:after="0" w:line="240" w:lineRule="auto"/>
            </w:pPr>
            <w:r>
              <w:t>RX2 RF gain</w:t>
            </w:r>
          </w:p>
        </w:tc>
        <w:tc>
          <w:tcPr>
            <w:tcW w:w="1276" w:type="dxa"/>
          </w:tcPr>
          <w:p w14:paraId="4D41CF7A" w14:textId="04937FB1" w:rsidR="0020435A" w:rsidRDefault="009F585D" w:rsidP="0020435A">
            <w:pPr>
              <w:keepNext/>
              <w:spacing w:after="0" w:line="240" w:lineRule="auto"/>
            </w:pPr>
            <w:r>
              <w:t>6, 7</w:t>
            </w:r>
            <w:r w:rsidR="00D11274">
              <w:t xml:space="preserve"> </w:t>
            </w:r>
          </w:p>
        </w:tc>
        <w:tc>
          <w:tcPr>
            <w:tcW w:w="1559" w:type="dxa"/>
          </w:tcPr>
          <w:p w14:paraId="70C14B7E" w14:textId="77777777" w:rsidR="0020435A" w:rsidRDefault="0020435A" w:rsidP="0020435A">
            <w:pPr>
              <w:keepNext/>
              <w:spacing w:after="0" w:line="240" w:lineRule="auto"/>
            </w:pPr>
            <w:r>
              <w:t>DIG46, DIG47</w:t>
            </w:r>
          </w:p>
        </w:tc>
        <w:tc>
          <w:tcPr>
            <w:tcW w:w="1560" w:type="dxa"/>
          </w:tcPr>
          <w:p w14:paraId="427A0840" w14:textId="77777777" w:rsidR="0020435A" w:rsidRDefault="0020435A" w:rsidP="0020435A">
            <w:pPr>
              <w:keepNext/>
              <w:spacing w:after="0" w:line="240" w:lineRule="auto"/>
            </w:pPr>
            <w:r>
              <w:t>DIG12, DIG39</w:t>
            </w:r>
          </w:p>
        </w:tc>
      </w:tr>
      <w:tr w:rsidR="009F585D" w14:paraId="159401F1" w14:textId="77777777" w:rsidTr="0020435A">
        <w:tc>
          <w:tcPr>
            <w:tcW w:w="1271" w:type="dxa"/>
          </w:tcPr>
          <w:p w14:paraId="31D9D6C7" w14:textId="3218705B" w:rsidR="009F585D" w:rsidRDefault="009F585D" w:rsidP="009F585D">
            <w:pPr>
              <w:keepNext/>
              <w:spacing w:after="0" w:line="240" w:lineRule="auto"/>
            </w:pPr>
            <w:r>
              <w:t>5</w:t>
            </w:r>
          </w:p>
        </w:tc>
        <w:tc>
          <w:tcPr>
            <w:tcW w:w="1559" w:type="dxa"/>
          </w:tcPr>
          <w:p w14:paraId="0D115275" w14:textId="6E9B216E" w:rsidR="009F585D" w:rsidRDefault="009F585D" w:rsidP="009F585D">
            <w:pPr>
              <w:keepNext/>
              <w:spacing w:after="0" w:line="240" w:lineRule="auto"/>
            </w:pPr>
            <w:r>
              <w:t>Multifunction</w:t>
            </w:r>
          </w:p>
        </w:tc>
        <w:tc>
          <w:tcPr>
            <w:tcW w:w="1701" w:type="dxa"/>
          </w:tcPr>
          <w:p w14:paraId="6C9514E3" w14:textId="505E7903" w:rsidR="009F585D" w:rsidRDefault="009F585D" w:rsidP="009F585D">
            <w:pPr>
              <w:keepNext/>
              <w:spacing w:after="0" w:line="240" w:lineRule="auto"/>
              <w:jc w:val="center"/>
            </w:pPr>
            <w:r>
              <w:t>----</w:t>
            </w:r>
          </w:p>
        </w:tc>
        <w:tc>
          <w:tcPr>
            <w:tcW w:w="1276" w:type="dxa"/>
          </w:tcPr>
          <w:p w14:paraId="2E4F461F" w14:textId="0638E993" w:rsidR="009F585D" w:rsidRDefault="009F585D" w:rsidP="009F585D">
            <w:pPr>
              <w:keepNext/>
              <w:spacing w:after="0" w:line="240" w:lineRule="auto"/>
            </w:pPr>
            <w:r>
              <w:t>8</w:t>
            </w:r>
          </w:p>
        </w:tc>
        <w:tc>
          <w:tcPr>
            <w:tcW w:w="1559" w:type="dxa"/>
          </w:tcPr>
          <w:p w14:paraId="3241DE44" w14:textId="0B41BCF1" w:rsidR="009F585D" w:rsidRDefault="009F585D" w:rsidP="009F585D">
            <w:pPr>
              <w:keepNext/>
              <w:spacing w:after="0" w:line="240" w:lineRule="auto"/>
            </w:pPr>
            <w:r>
              <w:t>DIG27, DIG28</w:t>
            </w:r>
          </w:p>
        </w:tc>
        <w:tc>
          <w:tcPr>
            <w:tcW w:w="1560" w:type="dxa"/>
          </w:tcPr>
          <w:p w14:paraId="23F8A9BA" w14:textId="73FA32E7" w:rsidR="009F585D" w:rsidRDefault="009F585D" w:rsidP="009F585D">
            <w:pPr>
              <w:keepNext/>
              <w:spacing w:after="0" w:line="240" w:lineRule="auto"/>
              <w:jc w:val="center"/>
            </w:pPr>
            <w:r>
              <w:t>----</w:t>
            </w:r>
          </w:p>
        </w:tc>
      </w:tr>
      <w:tr w:rsidR="009F585D" w14:paraId="68E5E54A" w14:textId="77777777" w:rsidTr="0020435A">
        <w:tc>
          <w:tcPr>
            <w:tcW w:w="1271" w:type="dxa"/>
          </w:tcPr>
          <w:p w14:paraId="07D5631E" w14:textId="77777777" w:rsidR="009F585D" w:rsidRDefault="009F585D" w:rsidP="009F585D">
            <w:pPr>
              <w:keepNext/>
              <w:spacing w:after="0" w:line="240" w:lineRule="auto"/>
            </w:pPr>
            <w:r>
              <w:t>7</w:t>
            </w:r>
          </w:p>
        </w:tc>
        <w:tc>
          <w:tcPr>
            <w:tcW w:w="1559" w:type="dxa"/>
          </w:tcPr>
          <w:p w14:paraId="20483777" w14:textId="27446E19" w:rsidR="009F585D" w:rsidRDefault="009F585D" w:rsidP="009F585D">
            <w:pPr>
              <w:keepNext/>
              <w:spacing w:after="0" w:line="240" w:lineRule="auto"/>
            </w:pPr>
            <w:r>
              <w:t>RIT</w:t>
            </w:r>
          </w:p>
        </w:tc>
        <w:tc>
          <w:tcPr>
            <w:tcW w:w="1701" w:type="dxa"/>
          </w:tcPr>
          <w:p w14:paraId="0D84813D" w14:textId="5EE61A7C" w:rsidR="009F585D" w:rsidRDefault="009F585D" w:rsidP="009F585D">
            <w:pPr>
              <w:keepNext/>
              <w:spacing w:after="0" w:line="240" w:lineRule="auto"/>
              <w:jc w:val="center"/>
            </w:pPr>
            <w:r>
              <w:t>----</w:t>
            </w:r>
          </w:p>
        </w:tc>
        <w:tc>
          <w:tcPr>
            <w:tcW w:w="1276" w:type="dxa"/>
          </w:tcPr>
          <w:p w14:paraId="2F5EACB2" w14:textId="5ADD9E23" w:rsidR="009F585D" w:rsidRDefault="009F585D" w:rsidP="009F585D">
            <w:pPr>
              <w:keepNext/>
              <w:spacing w:after="0" w:line="240" w:lineRule="auto"/>
            </w:pPr>
            <w:r>
              <w:t>9</w:t>
            </w:r>
          </w:p>
        </w:tc>
        <w:tc>
          <w:tcPr>
            <w:tcW w:w="1559" w:type="dxa"/>
          </w:tcPr>
          <w:p w14:paraId="5E13F098" w14:textId="77777777" w:rsidR="009F585D" w:rsidRDefault="009F585D" w:rsidP="009F585D">
            <w:pPr>
              <w:keepNext/>
              <w:spacing w:after="0" w:line="240" w:lineRule="auto"/>
            </w:pPr>
            <w:r>
              <w:t>DIG48, DIG49</w:t>
            </w:r>
          </w:p>
        </w:tc>
        <w:tc>
          <w:tcPr>
            <w:tcW w:w="1560" w:type="dxa"/>
          </w:tcPr>
          <w:p w14:paraId="3E01DF72" w14:textId="6B8AA1F6" w:rsidR="009F585D" w:rsidRDefault="009F585D" w:rsidP="009F585D">
            <w:pPr>
              <w:keepNext/>
              <w:spacing w:after="0" w:line="240" w:lineRule="auto"/>
              <w:jc w:val="center"/>
            </w:pPr>
            <w:r>
              <w:t>----</w:t>
            </w:r>
          </w:p>
        </w:tc>
      </w:tr>
    </w:tbl>
    <w:p w14:paraId="128183A7" w14:textId="77777777" w:rsidR="0020435A" w:rsidRDefault="0020435A" w:rsidP="0020435A">
      <w:bookmarkStart w:id="0" w:name="_GoBack"/>
      <w:bookmarkEnd w:id="0"/>
    </w:p>
    <w:p w14:paraId="0DA44B14" w14:textId="53D15D5A" w:rsidR="0020435A" w:rsidRDefault="0020435A" w:rsidP="0020435A">
      <w:r>
        <w:t>3</w:t>
      </w:r>
      <w:r w:rsidR="00AE2613">
        <w:t>5</w:t>
      </w:r>
      <w:r>
        <w:t xml:space="preserve"> s/w connected pushbuttons</w:t>
      </w:r>
      <w:r w:rsidR="006A004F">
        <w:t>; 0-19 direct, 20-35 via MCP32017</w:t>
      </w:r>
      <w:r>
        <w:t>:</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20435A" w14:paraId="279F8983" w14:textId="77777777" w:rsidTr="0020435A">
        <w:tc>
          <w:tcPr>
            <w:tcW w:w="1129" w:type="dxa"/>
          </w:tcPr>
          <w:p w14:paraId="72E0F496" w14:textId="77777777" w:rsidR="0020435A" w:rsidRPr="00E35323" w:rsidRDefault="0020435A" w:rsidP="0020435A">
            <w:pPr>
              <w:spacing w:after="0" w:line="240" w:lineRule="auto"/>
              <w:rPr>
                <w:b/>
              </w:rPr>
            </w:pPr>
            <w:r w:rsidRPr="00E35323">
              <w:rPr>
                <w:b/>
              </w:rPr>
              <w:t>Kjell SW number</w:t>
            </w:r>
          </w:p>
        </w:tc>
        <w:tc>
          <w:tcPr>
            <w:tcW w:w="567" w:type="dxa"/>
          </w:tcPr>
          <w:p w14:paraId="3B1412C8" w14:textId="77777777" w:rsidR="0020435A" w:rsidRPr="00E35323" w:rsidRDefault="0020435A" w:rsidP="0020435A">
            <w:pPr>
              <w:spacing w:after="0" w:line="240" w:lineRule="auto"/>
              <w:rPr>
                <w:b/>
              </w:rPr>
            </w:pPr>
            <w:r>
              <w:rPr>
                <w:b/>
              </w:rPr>
              <w:t>s/w</w:t>
            </w:r>
          </w:p>
        </w:tc>
        <w:tc>
          <w:tcPr>
            <w:tcW w:w="1276" w:type="dxa"/>
          </w:tcPr>
          <w:p w14:paraId="0C2158E7" w14:textId="77777777" w:rsidR="0020435A" w:rsidRPr="00E35323" w:rsidRDefault="0020435A" w:rsidP="0020435A">
            <w:pPr>
              <w:spacing w:after="0" w:line="240" w:lineRule="auto"/>
              <w:rPr>
                <w:b/>
              </w:rPr>
            </w:pPr>
            <w:r w:rsidRPr="00E35323">
              <w:rPr>
                <w:b/>
              </w:rPr>
              <w:t>Function</w:t>
            </w:r>
          </w:p>
        </w:tc>
        <w:tc>
          <w:tcPr>
            <w:tcW w:w="1134" w:type="dxa"/>
          </w:tcPr>
          <w:p w14:paraId="765C4C03" w14:textId="77777777" w:rsidR="0020435A" w:rsidRPr="00E35323" w:rsidRDefault="0020435A" w:rsidP="0020435A">
            <w:pPr>
              <w:spacing w:after="0" w:line="240" w:lineRule="auto"/>
              <w:rPr>
                <w:b/>
              </w:rPr>
            </w:pPr>
            <w:r w:rsidRPr="00E35323">
              <w:rPr>
                <w:b/>
              </w:rPr>
              <w:t>pin</w:t>
            </w:r>
          </w:p>
        </w:tc>
        <w:tc>
          <w:tcPr>
            <w:tcW w:w="1134" w:type="dxa"/>
          </w:tcPr>
          <w:p w14:paraId="4DDD14D6" w14:textId="77777777" w:rsidR="0020435A" w:rsidRPr="00E35323" w:rsidRDefault="0020435A" w:rsidP="0020435A">
            <w:pPr>
              <w:spacing w:after="0" w:line="240" w:lineRule="auto"/>
              <w:rPr>
                <w:b/>
              </w:rPr>
            </w:pPr>
            <w:r w:rsidRPr="00E35323">
              <w:rPr>
                <w:b/>
              </w:rPr>
              <w:t>Kjell SW number</w:t>
            </w:r>
          </w:p>
        </w:tc>
        <w:tc>
          <w:tcPr>
            <w:tcW w:w="567" w:type="dxa"/>
          </w:tcPr>
          <w:p w14:paraId="3575386C" w14:textId="77777777" w:rsidR="0020435A" w:rsidRPr="00E35323" w:rsidRDefault="0020435A" w:rsidP="0020435A">
            <w:pPr>
              <w:spacing w:after="0" w:line="240" w:lineRule="auto"/>
              <w:rPr>
                <w:b/>
              </w:rPr>
            </w:pPr>
            <w:r>
              <w:rPr>
                <w:b/>
              </w:rPr>
              <w:t>s/w</w:t>
            </w:r>
          </w:p>
        </w:tc>
        <w:tc>
          <w:tcPr>
            <w:tcW w:w="2434" w:type="dxa"/>
          </w:tcPr>
          <w:p w14:paraId="6D02698A" w14:textId="77777777" w:rsidR="0020435A" w:rsidRPr="00E35323" w:rsidRDefault="0020435A" w:rsidP="0020435A">
            <w:pPr>
              <w:spacing w:after="0" w:line="240" w:lineRule="auto"/>
              <w:rPr>
                <w:b/>
              </w:rPr>
            </w:pPr>
            <w:r w:rsidRPr="00E35323">
              <w:rPr>
                <w:b/>
              </w:rPr>
              <w:t>Function</w:t>
            </w:r>
          </w:p>
        </w:tc>
        <w:tc>
          <w:tcPr>
            <w:tcW w:w="775" w:type="dxa"/>
          </w:tcPr>
          <w:p w14:paraId="1097B8F7" w14:textId="77777777" w:rsidR="0020435A" w:rsidRPr="00E35323" w:rsidRDefault="0020435A" w:rsidP="0020435A">
            <w:pPr>
              <w:spacing w:after="0" w:line="240" w:lineRule="auto"/>
              <w:rPr>
                <w:b/>
              </w:rPr>
            </w:pPr>
            <w:r w:rsidRPr="00E35323">
              <w:rPr>
                <w:b/>
              </w:rPr>
              <w:t>pin</w:t>
            </w:r>
          </w:p>
        </w:tc>
      </w:tr>
      <w:tr w:rsidR="0020435A" w14:paraId="7AD5056C" w14:textId="77777777" w:rsidTr="0020435A">
        <w:tc>
          <w:tcPr>
            <w:tcW w:w="1129" w:type="dxa"/>
          </w:tcPr>
          <w:p w14:paraId="2E6B3FC2" w14:textId="77777777" w:rsidR="0020435A" w:rsidRDefault="0020435A" w:rsidP="0020435A">
            <w:pPr>
              <w:spacing w:after="0" w:line="240" w:lineRule="auto"/>
            </w:pPr>
            <w:r>
              <w:t>SW1</w:t>
            </w:r>
          </w:p>
        </w:tc>
        <w:tc>
          <w:tcPr>
            <w:tcW w:w="567" w:type="dxa"/>
          </w:tcPr>
          <w:p w14:paraId="6379AECB" w14:textId="59C792D0" w:rsidR="0020435A" w:rsidRDefault="006A004F" w:rsidP="0020435A">
            <w:pPr>
              <w:spacing w:after="0" w:line="240" w:lineRule="auto"/>
            </w:pPr>
            <w:r>
              <w:t>21</w:t>
            </w:r>
          </w:p>
        </w:tc>
        <w:tc>
          <w:tcPr>
            <w:tcW w:w="1276" w:type="dxa"/>
          </w:tcPr>
          <w:p w14:paraId="4E33A039" w14:textId="77777777" w:rsidR="0020435A" w:rsidRDefault="0020435A" w:rsidP="0020435A">
            <w:pPr>
              <w:spacing w:after="0" w:line="240" w:lineRule="auto"/>
            </w:pPr>
            <w:r>
              <w:t>A/B toggle</w:t>
            </w:r>
          </w:p>
        </w:tc>
        <w:tc>
          <w:tcPr>
            <w:tcW w:w="1134" w:type="dxa"/>
          </w:tcPr>
          <w:p w14:paraId="2D969BED" w14:textId="77777777" w:rsidR="0020435A" w:rsidRPr="004373F5" w:rsidRDefault="0020435A" w:rsidP="0020435A">
            <w:pPr>
              <w:spacing w:after="0" w:line="240" w:lineRule="auto"/>
              <w:rPr>
                <w:color w:val="00B0F0"/>
              </w:rPr>
            </w:pPr>
            <w:r w:rsidRPr="004373F5">
              <w:rPr>
                <w:color w:val="00B0F0"/>
              </w:rPr>
              <w:t>DIG55</w:t>
            </w:r>
          </w:p>
        </w:tc>
        <w:tc>
          <w:tcPr>
            <w:tcW w:w="1134" w:type="dxa"/>
          </w:tcPr>
          <w:p w14:paraId="05E8982F" w14:textId="204450D8" w:rsidR="0020435A" w:rsidRDefault="00904211" w:rsidP="0020435A">
            <w:pPr>
              <w:spacing w:after="0" w:line="240" w:lineRule="auto"/>
            </w:pPr>
            <w:r>
              <w:t>SW56</w:t>
            </w:r>
          </w:p>
        </w:tc>
        <w:tc>
          <w:tcPr>
            <w:tcW w:w="567" w:type="dxa"/>
          </w:tcPr>
          <w:p w14:paraId="472308AF" w14:textId="3F243007" w:rsidR="0020435A" w:rsidRDefault="006A004F" w:rsidP="0020435A">
            <w:pPr>
              <w:spacing w:after="0" w:line="240" w:lineRule="auto"/>
            </w:pPr>
            <w:r>
              <w:t>28</w:t>
            </w:r>
          </w:p>
        </w:tc>
        <w:tc>
          <w:tcPr>
            <w:tcW w:w="2434" w:type="dxa"/>
          </w:tcPr>
          <w:p w14:paraId="2610F199" w14:textId="77DE42D6" w:rsidR="0020435A" w:rsidRDefault="00904211" w:rsidP="0020435A">
            <w:pPr>
              <w:spacing w:after="0" w:line="240" w:lineRule="auto"/>
            </w:pPr>
            <w:r>
              <w:t>VFO SYNC</w:t>
            </w:r>
          </w:p>
        </w:tc>
        <w:tc>
          <w:tcPr>
            <w:tcW w:w="775" w:type="dxa"/>
          </w:tcPr>
          <w:p w14:paraId="7311541E" w14:textId="24B6F9D0" w:rsidR="0020435A" w:rsidRPr="004373F5" w:rsidRDefault="00904211" w:rsidP="0020435A">
            <w:pPr>
              <w:spacing w:after="0" w:line="240" w:lineRule="auto"/>
              <w:rPr>
                <w:color w:val="00B0F0"/>
              </w:rPr>
            </w:pPr>
            <w:r>
              <w:rPr>
                <w:color w:val="00B0F0"/>
              </w:rPr>
              <w:t>DIG62</w:t>
            </w:r>
          </w:p>
        </w:tc>
      </w:tr>
      <w:tr w:rsidR="0020435A" w14:paraId="34FD83A1" w14:textId="77777777" w:rsidTr="0020435A">
        <w:tc>
          <w:tcPr>
            <w:tcW w:w="1129" w:type="dxa"/>
          </w:tcPr>
          <w:p w14:paraId="593DEA42" w14:textId="77777777" w:rsidR="0020435A" w:rsidRDefault="0020435A" w:rsidP="0020435A">
            <w:pPr>
              <w:spacing w:after="0" w:line="240" w:lineRule="auto"/>
            </w:pPr>
            <w:r>
              <w:t>SW2</w:t>
            </w:r>
          </w:p>
        </w:tc>
        <w:tc>
          <w:tcPr>
            <w:tcW w:w="567" w:type="dxa"/>
          </w:tcPr>
          <w:p w14:paraId="3750C0B7" w14:textId="489B0E54" w:rsidR="0020435A" w:rsidRDefault="006A004F" w:rsidP="0020435A">
            <w:pPr>
              <w:spacing w:after="0" w:line="240" w:lineRule="auto"/>
            </w:pPr>
            <w:r>
              <w:t>22</w:t>
            </w:r>
          </w:p>
        </w:tc>
        <w:tc>
          <w:tcPr>
            <w:tcW w:w="1276" w:type="dxa"/>
          </w:tcPr>
          <w:p w14:paraId="2FFE050C" w14:textId="77777777" w:rsidR="0020435A" w:rsidRDefault="0020435A" w:rsidP="0020435A">
            <w:pPr>
              <w:spacing w:after="0" w:line="240" w:lineRule="auto"/>
            </w:pPr>
            <w:r>
              <w:t>MOX</w:t>
            </w:r>
          </w:p>
        </w:tc>
        <w:tc>
          <w:tcPr>
            <w:tcW w:w="1134" w:type="dxa"/>
          </w:tcPr>
          <w:p w14:paraId="3F146BA9" w14:textId="77777777" w:rsidR="0020435A" w:rsidRPr="004373F5" w:rsidRDefault="0020435A" w:rsidP="0020435A">
            <w:pPr>
              <w:spacing w:after="0" w:line="240" w:lineRule="auto"/>
              <w:rPr>
                <w:color w:val="00B0F0"/>
              </w:rPr>
            </w:pPr>
            <w:r w:rsidRPr="004373F5">
              <w:rPr>
                <w:color w:val="00B0F0"/>
              </w:rPr>
              <w:t>DIG56</w:t>
            </w:r>
          </w:p>
        </w:tc>
        <w:tc>
          <w:tcPr>
            <w:tcW w:w="1134" w:type="dxa"/>
          </w:tcPr>
          <w:p w14:paraId="0D73051E" w14:textId="77777777" w:rsidR="0020435A" w:rsidRDefault="0020435A" w:rsidP="0020435A">
            <w:pPr>
              <w:spacing w:after="0" w:line="240" w:lineRule="auto"/>
            </w:pPr>
            <w:r>
              <w:t>SW20</w:t>
            </w:r>
          </w:p>
        </w:tc>
        <w:tc>
          <w:tcPr>
            <w:tcW w:w="567" w:type="dxa"/>
          </w:tcPr>
          <w:p w14:paraId="109817C2" w14:textId="5B11B88F" w:rsidR="0020435A" w:rsidRDefault="006A004F" w:rsidP="0020435A">
            <w:pPr>
              <w:spacing w:after="0" w:line="240" w:lineRule="auto"/>
            </w:pPr>
            <w:r>
              <w:t>34</w:t>
            </w:r>
          </w:p>
        </w:tc>
        <w:tc>
          <w:tcPr>
            <w:tcW w:w="2434" w:type="dxa"/>
          </w:tcPr>
          <w:p w14:paraId="35D4285F" w14:textId="77777777" w:rsidR="0020435A" w:rsidRDefault="0020435A" w:rsidP="0020435A">
            <w:pPr>
              <w:spacing w:after="0" w:line="240" w:lineRule="auto"/>
            </w:pPr>
            <w:r>
              <w:t>2 TONE TEST</w:t>
            </w:r>
          </w:p>
        </w:tc>
        <w:tc>
          <w:tcPr>
            <w:tcW w:w="775" w:type="dxa"/>
          </w:tcPr>
          <w:p w14:paraId="271D9583" w14:textId="77777777" w:rsidR="0020435A" w:rsidRPr="004373F5" w:rsidRDefault="0020435A" w:rsidP="0020435A">
            <w:pPr>
              <w:spacing w:after="0" w:line="240" w:lineRule="auto"/>
              <w:rPr>
                <w:color w:val="00B0F0"/>
              </w:rPr>
            </w:pPr>
            <w:r w:rsidRPr="004373F5">
              <w:rPr>
                <w:color w:val="00B0F0"/>
              </w:rPr>
              <w:t>DIG68</w:t>
            </w:r>
          </w:p>
        </w:tc>
      </w:tr>
      <w:tr w:rsidR="0020435A" w14:paraId="140608A6" w14:textId="77777777" w:rsidTr="0020435A">
        <w:tc>
          <w:tcPr>
            <w:tcW w:w="1129" w:type="dxa"/>
          </w:tcPr>
          <w:p w14:paraId="7CAF8470" w14:textId="77777777" w:rsidR="0020435A" w:rsidRDefault="0020435A" w:rsidP="0020435A">
            <w:pPr>
              <w:spacing w:after="0" w:line="240" w:lineRule="auto"/>
            </w:pPr>
            <w:r>
              <w:t>SW3</w:t>
            </w:r>
          </w:p>
        </w:tc>
        <w:tc>
          <w:tcPr>
            <w:tcW w:w="567" w:type="dxa"/>
          </w:tcPr>
          <w:p w14:paraId="7478AB6E" w14:textId="24DE7BD2" w:rsidR="0020435A" w:rsidRDefault="006A004F" w:rsidP="0020435A">
            <w:pPr>
              <w:spacing w:after="0" w:line="240" w:lineRule="auto"/>
            </w:pPr>
            <w:r>
              <w:t>23</w:t>
            </w:r>
          </w:p>
        </w:tc>
        <w:tc>
          <w:tcPr>
            <w:tcW w:w="1276" w:type="dxa"/>
          </w:tcPr>
          <w:p w14:paraId="545586C8" w14:textId="77777777" w:rsidR="0020435A" w:rsidRDefault="0020435A" w:rsidP="0020435A">
            <w:pPr>
              <w:spacing w:after="0" w:line="240" w:lineRule="auto"/>
            </w:pPr>
            <w:r>
              <w:t>TUNE</w:t>
            </w:r>
          </w:p>
        </w:tc>
        <w:tc>
          <w:tcPr>
            <w:tcW w:w="1134" w:type="dxa"/>
          </w:tcPr>
          <w:p w14:paraId="70208F2E" w14:textId="77777777" w:rsidR="0020435A" w:rsidRPr="004373F5" w:rsidRDefault="0020435A" w:rsidP="0020435A">
            <w:pPr>
              <w:spacing w:after="0" w:line="240" w:lineRule="auto"/>
              <w:rPr>
                <w:color w:val="00B0F0"/>
              </w:rPr>
            </w:pPr>
            <w:r w:rsidRPr="004373F5">
              <w:rPr>
                <w:color w:val="00B0F0"/>
              </w:rPr>
              <w:t>DIG57</w:t>
            </w:r>
          </w:p>
        </w:tc>
        <w:tc>
          <w:tcPr>
            <w:tcW w:w="1134" w:type="dxa"/>
          </w:tcPr>
          <w:p w14:paraId="2C21C076" w14:textId="77777777" w:rsidR="0020435A" w:rsidRDefault="0020435A" w:rsidP="0020435A">
            <w:pPr>
              <w:spacing w:after="0" w:line="240" w:lineRule="auto"/>
            </w:pPr>
            <w:r>
              <w:t>SW21</w:t>
            </w:r>
          </w:p>
        </w:tc>
        <w:tc>
          <w:tcPr>
            <w:tcW w:w="567" w:type="dxa"/>
          </w:tcPr>
          <w:p w14:paraId="25E1464F" w14:textId="7ECA56DA" w:rsidR="0020435A" w:rsidRDefault="006A004F" w:rsidP="0020435A">
            <w:pPr>
              <w:spacing w:after="0" w:line="240" w:lineRule="auto"/>
            </w:pPr>
            <w:r>
              <w:t>32</w:t>
            </w:r>
          </w:p>
        </w:tc>
        <w:tc>
          <w:tcPr>
            <w:tcW w:w="2434" w:type="dxa"/>
          </w:tcPr>
          <w:p w14:paraId="4E531D90" w14:textId="77777777" w:rsidR="0020435A" w:rsidRDefault="0020435A" w:rsidP="0020435A">
            <w:pPr>
              <w:spacing w:after="0" w:line="240" w:lineRule="auto"/>
            </w:pPr>
            <w:r>
              <w:t>PURESIGNAL ON</w:t>
            </w:r>
          </w:p>
        </w:tc>
        <w:tc>
          <w:tcPr>
            <w:tcW w:w="775" w:type="dxa"/>
          </w:tcPr>
          <w:p w14:paraId="65A2077C" w14:textId="77777777" w:rsidR="0020435A" w:rsidRPr="004373F5" w:rsidRDefault="0020435A" w:rsidP="0020435A">
            <w:pPr>
              <w:spacing w:after="0" w:line="240" w:lineRule="auto"/>
              <w:rPr>
                <w:color w:val="00B0F0"/>
              </w:rPr>
            </w:pPr>
            <w:r w:rsidRPr="004373F5">
              <w:rPr>
                <w:color w:val="00B0F0"/>
              </w:rPr>
              <w:t>DIG66</w:t>
            </w:r>
          </w:p>
        </w:tc>
      </w:tr>
      <w:tr w:rsidR="0020435A" w14:paraId="3D203444" w14:textId="77777777" w:rsidTr="0020435A">
        <w:tc>
          <w:tcPr>
            <w:tcW w:w="1129" w:type="dxa"/>
          </w:tcPr>
          <w:p w14:paraId="468691A9" w14:textId="77777777" w:rsidR="0020435A" w:rsidRDefault="0020435A" w:rsidP="0020435A">
            <w:pPr>
              <w:spacing w:after="0" w:line="240" w:lineRule="auto"/>
            </w:pPr>
            <w:r>
              <w:t>SW4</w:t>
            </w:r>
          </w:p>
        </w:tc>
        <w:tc>
          <w:tcPr>
            <w:tcW w:w="567" w:type="dxa"/>
          </w:tcPr>
          <w:p w14:paraId="338ED391" w14:textId="05D82C0B" w:rsidR="0020435A" w:rsidRDefault="006A004F" w:rsidP="0020435A">
            <w:pPr>
              <w:spacing w:after="0" w:line="240" w:lineRule="auto"/>
            </w:pPr>
            <w:r>
              <w:t>24</w:t>
            </w:r>
          </w:p>
        </w:tc>
        <w:tc>
          <w:tcPr>
            <w:tcW w:w="1276" w:type="dxa"/>
          </w:tcPr>
          <w:p w14:paraId="09572CFB" w14:textId="77777777" w:rsidR="0020435A" w:rsidRDefault="0020435A" w:rsidP="0020435A">
            <w:pPr>
              <w:spacing w:after="0" w:line="240" w:lineRule="auto"/>
            </w:pPr>
            <w:r>
              <w:t>Click TUNE</w:t>
            </w:r>
          </w:p>
        </w:tc>
        <w:tc>
          <w:tcPr>
            <w:tcW w:w="1134" w:type="dxa"/>
          </w:tcPr>
          <w:p w14:paraId="706561B6" w14:textId="77777777" w:rsidR="0020435A" w:rsidRPr="004373F5" w:rsidRDefault="0020435A" w:rsidP="0020435A">
            <w:pPr>
              <w:spacing w:after="0" w:line="240" w:lineRule="auto"/>
              <w:rPr>
                <w:color w:val="00B0F0"/>
              </w:rPr>
            </w:pPr>
            <w:r w:rsidRPr="004373F5">
              <w:rPr>
                <w:color w:val="00B0F0"/>
              </w:rPr>
              <w:t>DIG58</w:t>
            </w:r>
          </w:p>
        </w:tc>
        <w:tc>
          <w:tcPr>
            <w:tcW w:w="1134" w:type="dxa"/>
          </w:tcPr>
          <w:p w14:paraId="7C627CB9" w14:textId="77777777" w:rsidR="0020435A" w:rsidRDefault="0020435A" w:rsidP="0020435A">
            <w:pPr>
              <w:spacing w:after="0" w:line="240" w:lineRule="auto"/>
            </w:pPr>
            <w:r>
              <w:t>SW22</w:t>
            </w:r>
          </w:p>
        </w:tc>
        <w:tc>
          <w:tcPr>
            <w:tcW w:w="567" w:type="dxa"/>
          </w:tcPr>
          <w:p w14:paraId="6957BDEA" w14:textId="6BCD6FD6" w:rsidR="0020435A" w:rsidRDefault="006A004F" w:rsidP="0020435A">
            <w:pPr>
              <w:spacing w:after="0" w:line="240" w:lineRule="auto"/>
            </w:pPr>
            <w:r>
              <w:t>35</w:t>
            </w:r>
          </w:p>
        </w:tc>
        <w:tc>
          <w:tcPr>
            <w:tcW w:w="2434" w:type="dxa"/>
          </w:tcPr>
          <w:p w14:paraId="661DABD2" w14:textId="77777777" w:rsidR="0020435A" w:rsidRDefault="0020435A" w:rsidP="0020435A">
            <w:pPr>
              <w:spacing w:after="0" w:line="240" w:lineRule="auto"/>
            </w:pPr>
            <w:r>
              <w:t>SNB</w:t>
            </w:r>
          </w:p>
        </w:tc>
        <w:tc>
          <w:tcPr>
            <w:tcW w:w="775" w:type="dxa"/>
          </w:tcPr>
          <w:p w14:paraId="1B55941F" w14:textId="77777777" w:rsidR="0020435A" w:rsidRPr="004373F5" w:rsidRDefault="0020435A" w:rsidP="0020435A">
            <w:pPr>
              <w:spacing w:after="0" w:line="240" w:lineRule="auto"/>
              <w:rPr>
                <w:color w:val="00B0F0"/>
              </w:rPr>
            </w:pPr>
            <w:r w:rsidRPr="004373F5">
              <w:rPr>
                <w:color w:val="00B0F0"/>
              </w:rPr>
              <w:t>DIG69</w:t>
            </w:r>
          </w:p>
        </w:tc>
      </w:tr>
      <w:tr w:rsidR="0020435A" w14:paraId="0320E80F" w14:textId="77777777" w:rsidTr="0020435A">
        <w:tc>
          <w:tcPr>
            <w:tcW w:w="1129" w:type="dxa"/>
          </w:tcPr>
          <w:p w14:paraId="1781E7BA" w14:textId="77777777" w:rsidR="0020435A" w:rsidRDefault="0020435A" w:rsidP="0020435A">
            <w:pPr>
              <w:spacing w:after="0" w:line="240" w:lineRule="auto"/>
            </w:pPr>
            <w:r>
              <w:t>SW5</w:t>
            </w:r>
          </w:p>
        </w:tc>
        <w:tc>
          <w:tcPr>
            <w:tcW w:w="567" w:type="dxa"/>
          </w:tcPr>
          <w:p w14:paraId="6DA387EF" w14:textId="164B7767" w:rsidR="0020435A" w:rsidRDefault="006A004F" w:rsidP="0020435A">
            <w:pPr>
              <w:spacing w:after="0" w:line="240" w:lineRule="auto"/>
            </w:pPr>
            <w:r>
              <w:t>25</w:t>
            </w:r>
          </w:p>
        </w:tc>
        <w:tc>
          <w:tcPr>
            <w:tcW w:w="1276" w:type="dxa"/>
          </w:tcPr>
          <w:p w14:paraId="35A2D2F6" w14:textId="77777777" w:rsidR="0020435A" w:rsidRDefault="0020435A" w:rsidP="0020435A">
            <w:pPr>
              <w:spacing w:after="0" w:line="240" w:lineRule="auto"/>
            </w:pPr>
            <w:r>
              <w:t>VFO LOCK</w:t>
            </w:r>
          </w:p>
        </w:tc>
        <w:tc>
          <w:tcPr>
            <w:tcW w:w="1134" w:type="dxa"/>
          </w:tcPr>
          <w:p w14:paraId="4283FA03" w14:textId="77777777" w:rsidR="0020435A" w:rsidRPr="004373F5" w:rsidRDefault="0020435A" w:rsidP="0020435A">
            <w:pPr>
              <w:spacing w:after="0" w:line="240" w:lineRule="auto"/>
              <w:rPr>
                <w:color w:val="00B0F0"/>
              </w:rPr>
            </w:pPr>
            <w:r w:rsidRPr="004373F5">
              <w:rPr>
                <w:color w:val="00B0F0"/>
              </w:rPr>
              <w:t>DIG59</w:t>
            </w:r>
          </w:p>
        </w:tc>
        <w:tc>
          <w:tcPr>
            <w:tcW w:w="1134" w:type="dxa"/>
          </w:tcPr>
          <w:p w14:paraId="5C1B2C57" w14:textId="1C0B4FCA" w:rsidR="0020435A" w:rsidRDefault="00904211" w:rsidP="0020435A">
            <w:pPr>
              <w:spacing w:after="0" w:line="240" w:lineRule="auto"/>
            </w:pPr>
            <w:r>
              <w:t>SW58</w:t>
            </w:r>
          </w:p>
        </w:tc>
        <w:tc>
          <w:tcPr>
            <w:tcW w:w="567" w:type="dxa"/>
          </w:tcPr>
          <w:p w14:paraId="1980EAFC" w14:textId="77777777" w:rsidR="0020435A" w:rsidRDefault="0020435A" w:rsidP="0020435A">
            <w:pPr>
              <w:spacing w:after="0" w:line="240" w:lineRule="auto"/>
            </w:pPr>
            <w:r>
              <w:t>1</w:t>
            </w:r>
          </w:p>
        </w:tc>
        <w:tc>
          <w:tcPr>
            <w:tcW w:w="2434" w:type="dxa"/>
          </w:tcPr>
          <w:p w14:paraId="01C3962D" w14:textId="5DA57E9B" w:rsidR="0020435A" w:rsidRDefault="00904211" w:rsidP="00904211">
            <w:pPr>
              <w:spacing w:after="0" w:line="240" w:lineRule="auto"/>
            </w:pPr>
            <w:r>
              <w:t>No function (F</w:t>
            </w:r>
            <w:r w:rsidR="0020435A">
              <w:t>1)</w:t>
            </w:r>
          </w:p>
        </w:tc>
        <w:tc>
          <w:tcPr>
            <w:tcW w:w="775" w:type="dxa"/>
          </w:tcPr>
          <w:p w14:paraId="4764DA8B" w14:textId="77777777" w:rsidR="0020435A" w:rsidRDefault="0020435A" w:rsidP="0020435A">
            <w:pPr>
              <w:spacing w:after="0" w:line="240" w:lineRule="auto"/>
            </w:pPr>
            <w:r>
              <w:t>ANA3</w:t>
            </w:r>
          </w:p>
        </w:tc>
      </w:tr>
      <w:tr w:rsidR="0020435A" w14:paraId="5B169C0B" w14:textId="77777777" w:rsidTr="0020435A">
        <w:tc>
          <w:tcPr>
            <w:tcW w:w="1129" w:type="dxa"/>
          </w:tcPr>
          <w:p w14:paraId="20733E99" w14:textId="77777777" w:rsidR="0020435A" w:rsidRDefault="0020435A" w:rsidP="0020435A">
            <w:pPr>
              <w:spacing w:after="0" w:line="240" w:lineRule="auto"/>
            </w:pPr>
            <w:r>
              <w:t>SW6</w:t>
            </w:r>
          </w:p>
        </w:tc>
        <w:tc>
          <w:tcPr>
            <w:tcW w:w="567" w:type="dxa"/>
          </w:tcPr>
          <w:p w14:paraId="00354170" w14:textId="26A53CCA" w:rsidR="0020435A" w:rsidRDefault="006A004F" w:rsidP="0020435A">
            <w:pPr>
              <w:spacing w:after="0" w:line="240" w:lineRule="auto"/>
            </w:pPr>
            <w:r>
              <w:t>26</w:t>
            </w:r>
          </w:p>
        </w:tc>
        <w:tc>
          <w:tcPr>
            <w:tcW w:w="1276" w:type="dxa"/>
          </w:tcPr>
          <w:p w14:paraId="161C259B" w14:textId="77777777" w:rsidR="0020435A" w:rsidRDefault="0020435A" w:rsidP="0020435A">
            <w:pPr>
              <w:spacing w:after="0" w:line="240" w:lineRule="auto"/>
            </w:pPr>
            <w:r>
              <w:t>A &gt; B</w:t>
            </w:r>
          </w:p>
        </w:tc>
        <w:tc>
          <w:tcPr>
            <w:tcW w:w="1134" w:type="dxa"/>
          </w:tcPr>
          <w:p w14:paraId="50DB5C76" w14:textId="77777777" w:rsidR="0020435A" w:rsidRPr="004373F5" w:rsidRDefault="0020435A" w:rsidP="0020435A">
            <w:pPr>
              <w:spacing w:after="0" w:line="240" w:lineRule="auto"/>
              <w:rPr>
                <w:color w:val="00B0F0"/>
              </w:rPr>
            </w:pPr>
            <w:r w:rsidRPr="004373F5">
              <w:rPr>
                <w:color w:val="00B0F0"/>
              </w:rPr>
              <w:t>DIG60</w:t>
            </w:r>
          </w:p>
        </w:tc>
        <w:tc>
          <w:tcPr>
            <w:tcW w:w="1134" w:type="dxa"/>
          </w:tcPr>
          <w:p w14:paraId="0A770912" w14:textId="2B4F1744" w:rsidR="0020435A" w:rsidRDefault="00904211" w:rsidP="0020435A">
            <w:pPr>
              <w:spacing w:after="0" w:line="240" w:lineRule="auto"/>
            </w:pPr>
            <w:r>
              <w:t>SW59</w:t>
            </w:r>
          </w:p>
        </w:tc>
        <w:tc>
          <w:tcPr>
            <w:tcW w:w="567" w:type="dxa"/>
          </w:tcPr>
          <w:p w14:paraId="13A3BA4E" w14:textId="77777777" w:rsidR="0020435A" w:rsidRDefault="0020435A" w:rsidP="0020435A">
            <w:pPr>
              <w:spacing w:after="0" w:line="240" w:lineRule="auto"/>
            </w:pPr>
            <w:r>
              <w:t>2</w:t>
            </w:r>
          </w:p>
        </w:tc>
        <w:tc>
          <w:tcPr>
            <w:tcW w:w="2434" w:type="dxa"/>
          </w:tcPr>
          <w:p w14:paraId="0B2EEFBF" w14:textId="489EB1B0" w:rsidR="0020435A" w:rsidRDefault="0020435A" w:rsidP="00904211">
            <w:pPr>
              <w:spacing w:after="0" w:line="240" w:lineRule="auto"/>
            </w:pPr>
            <w:r>
              <w:t>No function (</w:t>
            </w:r>
            <w:r w:rsidR="00904211">
              <w:t>F</w:t>
            </w:r>
            <w:r>
              <w:t>2)</w:t>
            </w:r>
          </w:p>
        </w:tc>
        <w:tc>
          <w:tcPr>
            <w:tcW w:w="775" w:type="dxa"/>
          </w:tcPr>
          <w:p w14:paraId="22B028B6" w14:textId="77777777" w:rsidR="0020435A" w:rsidRDefault="0020435A" w:rsidP="0020435A">
            <w:pPr>
              <w:spacing w:after="0" w:line="240" w:lineRule="auto"/>
            </w:pPr>
            <w:r>
              <w:t>ANA4</w:t>
            </w:r>
          </w:p>
        </w:tc>
      </w:tr>
      <w:tr w:rsidR="0020435A" w14:paraId="15F71FEC" w14:textId="77777777" w:rsidTr="0020435A">
        <w:tc>
          <w:tcPr>
            <w:tcW w:w="1129" w:type="dxa"/>
          </w:tcPr>
          <w:p w14:paraId="0D6D283E" w14:textId="77777777" w:rsidR="0020435A" w:rsidRDefault="0020435A" w:rsidP="0020435A">
            <w:pPr>
              <w:spacing w:after="0" w:line="240" w:lineRule="auto"/>
            </w:pPr>
            <w:r>
              <w:t>SW7</w:t>
            </w:r>
          </w:p>
        </w:tc>
        <w:tc>
          <w:tcPr>
            <w:tcW w:w="567" w:type="dxa"/>
          </w:tcPr>
          <w:p w14:paraId="2FAD889F" w14:textId="2CEB7417" w:rsidR="0020435A" w:rsidRDefault="006A004F" w:rsidP="0020435A">
            <w:pPr>
              <w:spacing w:after="0" w:line="240" w:lineRule="auto"/>
            </w:pPr>
            <w:r>
              <w:t>31</w:t>
            </w:r>
          </w:p>
        </w:tc>
        <w:tc>
          <w:tcPr>
            <w:tcW w:w="1276" w:type="dxa"/>
          </w:tcPr>
          <w:p w14:paraId="2F5F1B26" w14:textId="77777777" w:rsidR="0020435A" w:rsidRDefault="0020435A" w:rsidP="0020435A">
            <w:pPr>
              <w:spacing w:after="0" w:line="240" w:lineRule="auto"/>
            </w:pPr>
            <w:r>
              <w:t>B &gt; A</w:t>
            </w:r>
          </w:p>
        </w:tc>
        <w:tc>
          <w:tcPr>
            <w:tcW w:w="1134" w:type="dxa"/>
          </w:tcPr>
          <w:p w14:paraId="6EA13D0B" w14:textId="77777777" w:rsidR="0020435A" w:rsidRPr="004373F5" w:rsidRDefault="0020435A" w:rsidP="0020435A">
            <w:pPr>
              <w:spacing w:after="0" w:line="240" w:lineRule="auto"/>
              <w:rPr>
                <w:color w:val="00B0F0"/>
              </w:rPr>
            </w:pPr>
            <w:r w:rsidRPr="004373F5">
              <w:rPr>
                <w:color w:val="00B0F0"/>
              </w:rPr>
              <w:t>DIG65</w:t>
            </w:r>
          </w:p>
        </w:tc>
        <w:tc>
          <w:tcPr>
            <w:tcW w:w="1134" w:type="dxa"/>
          </w:tcPr>
          <w:p w14:paraId="3AAFD0B3" w14:textId="69BA7211" w:rsidR="0020435A" w:rsidRDefault="00904211" w:rsidP="0020435A">
            <w:pPr>
              <w:spacing w:after="0" w:line="240" w:lineRule="auto"/>
            </w:pPr>
            <w:r>
              <w:t>SW63</w:t>
            </w:r>
          </w:p>
        </w:tc>
        <w:tc>
          <w:tcPr>
            <w:tcW w:w="567" w:type="dxa"/>
          </w:tcPr>
          <w:p w14:paraId="05E626B1" w14:textId="77777777" w:rsidR="0020435A" w:rsidRDefault="0020435A" w:rsidP="0020435A">
            <w:pPr>
              <w:spacing w:after="0" w:line="240" w:lineRule="auto"/>
            </w:pPr>
            <w:r>
              <w:t>3</w:t>
            </w:r>
          </w:p>
        </w:tc>
        <w:tc>
          <w:tcPr>
            <w:tcW w:w="2434" w:type="dxa"/>
          </w:tcPr>
          <w:p w14:paraId="69670899" w14:textId="1FFBF32D" w:rsidR="0020435A" w:rsidRDefault="0020435A" w:rsidP="00904211">
            <w:pPr>
              <w:spacing w:after="0" w:line="240" w:lineRule="auto"/>
            </w:pPr>
            <w:r>
              <w:t>No function (</w:t>
            </w:r>
            <w:r w:rsidR="00904211">
              <w:t>F</w:t>
            </w:r>
            <w:r>
              <w:t>3)</w:t>
            </w:r>
          </w:p>
        </w:tc>
        <w:tc>
          <w:tcPr>
            <w:tcW w:w="775" w:type="dxa"/>
          </w:tcPr>
          <w:p w14:paraId="30C1CD8B" w14:textId="77777777" w:rsidR="0020435A" w:rsidRDefault="0020435A" w:rsidP="0020435A">
            <w:pPr>
              <w:spacing w:after="0" w:line="240" w:lineRule="auto"/>
            </w:pPr>
            <w:r>
              <w:t>ANA5</w:t>
            </w:r>
          </w:p>
        </w:tc>
      </w:tr>
      <w:tr w:rsidR="0020435A" w14:paraId="68C5893F" w14:textId="77777777" w:rsidTr="0020435A">
        <w:tc>
          <w:tcPr>
            <w:tcW w:w="1129" w:type="dxa"/>
          </w:tcPr>
          <w:p w14:paraId="44904CB8" w14:textId="77777777" w:rsidR="0020435A" w:rsidRDefault="0020435A" w:rsidP="0020435A">
            <w:pPr>
              <w:spacing w:after="0" w:line="240" w:lineRule="auto"/>
            </w:pPr>
            <w:r>
              <w:t>SW8</w:t>
            </w:r>
          </w:p>
        </w:tc>
        <w:tc>
          <w:tcPr>
            <w:tcW w:w="567" w:type="dxa"/>
          </w:tcPr>
          <w:p w14:paraId="6EDBFA38" w14:textId="3A3AB9E9" w:rsidR="0020435A" w:rsidRDefault="006A004F" w:rsidP="0020435A">
            <w:pPr>
              <w:spacing w:after="0" w:line="240" w:lineRule="auto"/>
            </w:pPr>
            <w:r>
              <w:t>30</w:t>
            </w:r>
          </w:p>
        </w:tc>
        <w:tc>
          <w:tcPr>
            <w:tcW w:w="1276" w:type="dxa"/>
          </w:tcPr>
          <w:p w14:paraId="081B2C36" w14:textId="77777777" w:rsidR="0020435A" w:rsidRDefault="0020435A" w:rsidP="0020435A">
            <w:pPr>
              <w:spacing w:after="0" w:line="240" w:lineRule="auto"/>
            </w:pPr>
            <w:r>
              <w:t>SPLIT</w:t>
            </w:r>
          </w:p>
        </w:tc>
        <w:tc>
          <w:tcPr>
            <w:tcW w:w="1134" w:type="dxa"/>
          </w:tcPr>
          <w:p w14:paraId="157BBC75" w14:textId="77777777" w:rsidR="0020435A" w:rsidRPr="004373F5" w:rsidRDefault="0020435A" w:rsidP="0020435A">
            <w:pPr>
              <w:spacing w:after="0" w:line="240" w:lineRule="auto"/>
              <w:rPr>
                <w:color w:val="00B0F0"/>
              </w:rPr>
            </w:pPr>
            <w:r w:rsidRPr="004373F5">
              <w:rPr>
                <w:color w:val="00B0F0"/>
              </w:rPr>
              <w:t>DIG64</w:t>
            </w:r>
          </w:p>
        </w:tc>
        <w:tc>
          <w:tcPr>
            <w:tcW w:w="1134" w:type="dxa"/>
          </w:tcPr>
          <w:p w14:paraId="46F987C1" w14:textId="723FA523" w:rsidR="0020435A" w:rsidRDefault="00904211" w:rsidP="0020435A">
            <w:pPr>
              <w:spacing w:after="0" w:line="240" w:lineRule="auto"/>
            </w:pPr>
            <w:r>
              <w:t>SW50</w:t>
            </w:r>
          </w:p>
        </w:tc>
        <w:tc>
          <w:tcPr>
            <w:tcW w:w="567" w:type="dxa"/>
          </w:tcPr>
          <w:p w14:paraId="6DD9DA3E" w14:textId="77777777" w:rsidR="0020435A" w:rsidRDefault="0020435A" w:rsidP="0020435A">
            <w:pPr>
              <w:spacing w:after="0" w:line="240" w:lineRule="auto"/>
            </w:pPr>
            <w:r>
              <w:t>4</w:t>
            </w:r>
          </w:p>
        </w:tc>
        <w:tc>
          <w:tcPr>
            <w:tcW w:w="2434" w:type="dxa"/>
          </w:tcPr>
          <w:p w14:paraId="59966246" w14:textId="3B980731" w:rsidR="0020435A" w:rsidRDefault="0020435A" w:rsidP="00904211">
            <w:pPr>
              <w:spacing w:after="0" w:line="240" w:lineRule="auto"/>
            </w:pPr>
            <w:r>
              <w:t>No function (</w:t>
            </w:r>
            <w:r w:rsidR="00904211">
              <w:t>F</w:t>
            </w:r>
            <w:r>
              <w:t>4)</w:t>
            </w:r>
          </w:p>
        </w:tc>
        <w:tc>
          <w:tcPr>
            <w:tcW w:w="775" w:type="dxa"/>
          </w:tcPr>
          <w:p w14:paraId="79450B0A" w14:textId="77777777" w:rsidR="0020435A" w:rsidRDefault="0020435A" w:rsidP="0020435A">
            <w:pPr>
              <w:spacing w:after="0" w:line="240" w:lineRule="auto"/>
            </w:pPr>
            <w:r>
              <w:t>ANA6</w:t>
            </w:r>
          </w:p>
        </w:tc>
      </w:tr>
      <w:tr w:rsidR="0020435A" w14:paraId="72C9A527" w14:textId="77777777" w:rsidTr="0020435A">
        <w:tc>
          <w:tcPr>
            <w:tcW w:w="1129" w:type="dxa"/>
          </w:tcPr>
          <w:p w14:paraId="7D2F3796" w14:textId="77777777" w:rsidR="0020435A" w:rsidRDefault="0020435A" w:rsidP="0020435A">
            <w:pPr>
              <w:spacing w:after="0" w:line="240" w:lineRule="auto"/>
            </w:pPr>
            <w:r>
              <w:t>SW9</w:t>
            </w:r>
          </w:p>
        </w:tc>
        <w:tc>
          <w:tcPr>
            <w:tcW w:w="567" w:type="dxa"/>
          </w:tcPr>
          <w:p w14:paraId="17745F72" w14:textId="6BFD917E" w:rsidR="0020435A" w:rsidRDefault="006A004F" w:rsidP="006A004F">
            <w:pPr>
              <w:spacing w:after="0" w:line="240" w:lineRule="auto"/>
            </w:pPr>
            <w:r>
              <w:t>20</w:t>
            </w:r>
          </w:p>
        </w:tc>
        <w:tc>
          <w:tcPr>
            <w:tcW w:w="1276" w:type="dxa"/>
          </w:tcPr>
          <w:p w14:paraId="667E45E5" w14:textId="77777777" w:rsidR="0020435A" w:rsidRDefault="0020435A" w:rsidP="0020435A">
            <w:pPr>
              <w:spacing w:after="0" w:line="240" w:lineRule="auto"/>
            </w:pPr>
            <w:r>
              <w:t>RIT ON</w:t>
            </w:r>
          </w:p>
        </w:tc>
        <w:tc>
          <w:tcPr>
            <w:tcW w:w="1134" w:type="dxa"/>
          </w:tcPr>
          <w:p w14:paraId="154C45D9" w14:textId="77777777" w:rsidR="0020435A" w:rsidRPr="004373F5" w:rsidRDefault="0020435A" w:rsidP="0020435A">
            <w:pPr>
              <w:spacing w:after="0" w:line="240" w:lineRule="auto"/>
              <w:rPr>
                <w:color w:val="00B0F0"/>
              </w:rPr>
            </w:pPr>
            <w:r w:rsidRPr="004373F5">
              <w:rPr>
                <w:color w:val="00B0F0"/>
              </w:rPr>
              <w:t>DIG54</w:t>
            </w:r>
          </w:p>
        </w:tc>
        <w:tc>
          <w:tcPr>
            <w:tcW w:w="1134" w:type="dxa"/>
          </w:tcPr>
          <w:p w14:paraId="2A205FA3" w14:textId="703BAE39" w:rsidR="0020435A" w:rsidRDefault="00904211" w:rsidP="0020435A">
            <w:pPr>
              <w:spacing w:after="0" w:line="240" w:lineRule="auto"/>
            </w:pPr>
            <w:r>
              <w:t>SW46</w:t>
            </w:r>
          </w:p>
        </w:tc>
        <w:tc>
          <w:tcPr>
            <w:tcW w:w="567" w:type="dxa"/>
          </w:tcPr>
          <w:p w14:paraId="3701C6D5" w14:textId="77777777" w:rsidR="0020435A" w:rsidRDefault="0020435A" w:rsidP="0020435A">
            <w:pPr>
              <w:spacing w:after="0" w:line="240" w:lineRule="auto"/>
            </w:pPr>
            <w:r>
              <w:t>5</w:t>
            </w:r>
          </w:p>
        </w:tc>
        <w:tc>
          <w:tcPr>
            <w:tcW w:w="2434" w:type="dxa"/>
          </w:tcPr>
          <w:p w14:paraId="5A35B251" w14:textId="063A1126" w:rsidR="0020435A" w:rsidRDefault="0020435A" w:rsidP="00904211">
            <w:pPr>
              <w:spacing w:after="0" w:line="240" w:lineRule="auto"/>
            </w:pPr>
            <w:r>
              <w:t>No function (</w:t>
            </w:r>
            <w:r w:rsidR="00904211">
              <w:t>F</w:t>
            </w:r>
            <w:r>
              <w:t>5)</w:t>
            </w:r>
          </w:p>
        </w:tc>
        <w:tc>
          <w:tcPr>
            <w:tcW w:w="775" w:type="dxa"/>
          </w:tcPr>
          <w:p w14:paraId="5906BE91" w14:textId="77777777" w:rsidR="0020435A" w:rsidRDefault="0020435A" w:rsidP="0020435A">
            <w:pPr>
              <w:spacing w:after="0" w:line="240" w:lineRule="auto"/>
            </w:pPr>
            <w:r>
              <w:t>ANA7</w:t>
            </w:r>
          </w:p>
        </w:tc>
      </w:tr>
      <w:tr w:rsidR="0020435A" w14:paraId="438849F4" w14:textId="77777777" w:rsidTr="0020435A">
        <w:tc>
          <w:tcPr>
            <w:tcW w:w="1129" w:type="dxa"/>
          </w:tcPr>
          <w:p w14:paraId="3CD1B943" w14:textId="77777777" w:rsidR="0020435A" w:rsidRDefault="0020435A" w:rsidP="0020435A">
            <w:pPr>
              <w:spacing w:after="0" w:line="240" w:lineRule="auto"/>
            </w:pPr>
            <w:r>
              <w:t>SW10</w:t>
            </w:r>
          </w:p>
        </w:tc>
        <w:tc>
          <w:tcPr>
            <w:tcW w:w="567" w:type="dxa"/>
          </w:tcPr>
          <w:p w14:paraId="54BD0EFD" w14:textId="1AF1D618" w:rsidR="0020435A" w:rsidRDefault="006A004F" w:rsidP="0020435A">
            <w:pPr>
              <w:spacing w:after="0" w:line="240" w:lineRule="auto"/>
            </w:pPr>
            <w:r>
              <w:t>29</w:t>
            </w:r>
          </w:p>
        </w:tc>
        <w:tc>
          <w:tcPr>
            <w:tcW w:w="1276" w:type="dxa"/>
          </w:tcPr>
          <w:p w14:paraId="73F4DCF8" w14:textId="77777777" w:rsidR="0020435A" w:rsidRDefault="0020435A" w:rsidP="0020435A">
            <w:pPr>
              <w:spacing w:after="0" w:line="240" w:lineRule="auto"/>
            </w:pPr>
            <w:r>
              <w:t>RIT -</w:t>
            </w:r>
          </w:p>
        </w:tc>
        <w:tc>
          <w:tcPr>
            <w:tcW w:w="1134" w:type="dxa"/>
          </w:tcPr>
          <w:p w14:paraId="13CE06DD" w14:textId="1485C6DF" w:rsidR="0020435A" w:rsidRDefault="0093603E" w:rsidP="0020435A">
            <w:pPr>
              <w:spacing w:after="0" w:line="240" w:lineRule="auto"/>
            </w:pPr>
            <w:r w:rsidRPr="0093603E">
              <w:rPr>
                <w:color w:val="00B0F0"/>
              </w:rPr>
              <w:t>DIG63</w:t>
            </w:r>
          </w:p>
        </w:tc>
        <w:tc>
          <w:tcPr>
            <w:tcW w:w="1134" w:type="dxa"/>
          </w:tcPr>
          <w:p w14:paraId="61EA0DFF" w14:textId="77777777" w:rsidR="0020435A" w:rsidRDefault="0020435A" w:rsidP="0020435A">
            <w:pPr>
              <w:spacing w:after="0" w:line="240" w:lineRule="auto"/>
            </w:pPr>
            <w:r>
              <w:t>ENC2 SW</w:t>
            </w:r>
          </w:p>
        </w:tc>
        <w:tc>
          <w:tcPr>
            <w:tcW w:w="567" w:type="dxa"/>
          </w:tcPr>
          <w:p w14:paraId="6B27D4F0" w14:textId="77777777" w:rsidR="0020435A" w:rsidRDefault="0020435A" w:rsidP="0020435A">
            <w:pPr>
              <w:spacing w:after="0" w:line="240" w:lineRule="auto"/>
            </w:pPr>
            <w:r>
              <w:t>6</w:t>
            </w:r>
          </w:p>
        </w:tc>
        <w:tc>
          <w:tcPr>
            <w:tcW w:w="2434" w:type="dxa"/>
          </w:tcPr>
          <w:p w14:paraId="7220EB34" w14:textId="77777777" w:rsidR="0020435A" w:rsidRDefault="0020435A" w:rsidP="0020435A">
            <w:pPr>
              <w:spacing w:after="0" w:line="240" w:lineRule="auto"/>
            </w:pPr>
            <w:r>
              <w:t>RX1 MUTE</w:t>
            </w:r>
          </w:p>
        </w:tc>
        <w:tc>
          <w:tcPr>
            <w:tcW w:w="775" w:type="dxa"/>
          </w:tcPr>
          <w:p w14:paraId="73EC1902" w14:textId="77777777" w:rsidR="0020435A" w:rsidRDefault="0020435A" w:rsidP="0020435A">
            <w:pPr>
              <w:spacing w:after="0" w:line="240" w:lineRule="auto"/>
            </w:pPr>
            <w:r>
              <w:t>DIG6</w:t>
            </w:r>
          </w:p>
        </w:tc>
      </w:tr>
      <w:tr w:rsidR="0020435A" w14:paraId="559EC633" w14:textId="77777777" w:rsidTr="0020435A">
        <w:tc>
          <w:tcPr>
            <w:tcW w:w="1129" w:type="dxa"/>
          </w:tcPr>
          <w:p w14:paraId="5E89E297" w14:textId="77777777" w:rsidR="0020435A" w:rsidRDefault="0020435A" w:rsidP="0020435A">
            <w:pPr>
              <w:spacing w:after="0" w:line="240" w:lineRule="auto"/>
            </w:pPr>
            <w:r>
              <w:t>SW11</w:t>
            </w:r>
          </w:p>
        </w:tc>
        <w:tc>
          <w:tcPr>
            <w:tcW w:w="567" w:type="dxa"/>
          </w:tcPr>
          <w:p w14:paraId="6AC6A999" w14:textId="77777777" w:rsidR="0020435A" w:rsidRDefault="0020435A" w:rsidP="0020435A">
            <w:pPr>
              <w:spacing w:after="0" w:line="240" w:lineRule="auto"/>
            </w:pPr>
            <w:r>
              <w:t>10</w:t>
            </w:r>
          </w:p>
        </w:tc>
        <w:tc>
          <w:tcPr>
            <w:tcW w:w="1276" w:type="dxa"/>
          </w:tcPr>
          <w:p w14:paraId="62653E41" w14:textId="77777777" w:rsidR="0020435A" w:rsidRDefault="0020435A" w:rsidP="0020435A">
            <w:pPr>
              <w:spacing w:after="0" w:line="240" w:lineRule="auto"/>
            </w:pPr>
            <w:r>
              <w:t>RIT +</w:t>
            </w:r>
          </w:p>
        </w:tc>
        <w:tc>
          <w:tcPr>
            <w:tcW w:w="1134" w:type="dxa"/>
          </w:tcPr>
          <w:p w14:paraId="61121E33" w14:textId="77777777" w:rsidR="0020435A" w:rsidRDefault="0020435A" w:rsidP="0020435A">
            <w:pPr>
              <w:spacing w:after="0" w:line="240" w:lineRule="auto"/>
            </w:pPr>
            <w:r>
              <w:t>DIG40</w:t>
            </w:r>
          </w:p>
        </w:tc>
        <w:tc>
          <w:tcPr>
            <w:tcW w:w="1134" w:type="dxa"/>
          </w:tcPr>
          <w:p w14:paraId="0F1D7B86" w14:textId="77777777" w:rsidR="0020435A" w:rsidRDefault="0020435A" w:rsidP="0020435A">
            <w:pPr>
              <w:spacing w:after="0" w:line="240" w:lineRule="auto"/>
            </w:pPr>
            <w:r>
              <w:t>ENC3 SW</w:t>
            </w:r>
          </w:p>
        </w:tc>
        <w:tc>
          <w:tcPr>
            <w:tcW w:w="567" w:type="dxa"/>
          </w:tcPr>
          <w:p w14:paraId="791873DB" w14:textId="77777777" w:rsidR="0020435A" w:rsidRDefault="0020435A" w:rsidP="0020435A">
            <w:pPr>
              <w:spacing w:after="0" w:line="240" w:lineRule="auto"/>
            </w:pPr>
            <w:r>
              <w:t>17</w:t>
            </w:r>
          </w:p>
        </w:tc>
        <w:tc>
          <w:tcPr>
            <w:tcW w:w="2434" w:type="dxa"/>
          </w:tcPr>
          <w:p w14:paraId="3A2190E5" w14:textId="77777777" w:rsidR="0020435A" w:rsidRDefault="0020435A" w:rsidP="0020435A">
            <w:pPr>
              <w:spacing w:after="0" w:line="240" w:lineRule="auto"/>
            </w:pPr>
            <w:r>
              <w:t>FILTER RESET</w:t>
            </w:r>
          </w:p>
        </w:tc>
        <w:tc>
          <w:tcPr>
            <w:tcW w:w="775" w:type="dxa"/>
          </w:tcPr>
          <w:p w14:paraId="34C0703E" w14:textId="77777777" w:rsidR="0020435A" w:rsidRDefault="0020435A" w:rsidP="0020435A">
            <w:pPr>
              <w:spacing w:after="0" w:line="240" w:lineRule="auto"/>
            </w:pPr>
            <w:r>
              <w:t>DIG53</w:t>
            </w:r>
          </w:p>
        </w:tc>
      </w:tr>
      <w:tr w:rsidR="0020435A" w14:paraId="6F88986F" w14:textId="77777777" w:rsidTr="0020435A">
        <w:tc>
          <w:tcPr>
            <w:tcW w:w="1129" w:type="dxa"/>
          </w:tcPr>
          <w:p w14:paraId="47267DE6" w14:textId="77777777" w:rsidR="0020435A" w:rsidRDefault="0020435A" w:rsidP="0020435A">
            <w:pPr>
              <w:spacing w:after="0" w:line="240" w:lineRule="auto"/>
            </w:pPr>
            <w:r>
              <w:t>SW12</w:t>
            </w:r>
          </w:p>
        </w:tc>
        <w:tc>
          <w:tcPr>
            <w:tcW w:w="567" w:type="dxa"/>
          </w:tcPr>
          <w:p w14:paraId="2AB8C58F" w14:textId="77777777" w:rsidR="0020435A" w:rsidRDefault="0020435A" w:rsidP="0020435A">
            <w:pPr>
              <w:spacing w:after="0" w:line="240" w:lineRule="auto"/>
            </w:pPr>
            <w:r>
              <w:t>11</w:t>
            </w:r>
          </w:p>
        </w:tc>
        <w:tc>
          <w:tcPr>
            <w:tcW w:w="1276" w:type="dxa"/>
          </w:tcPr>
          <w:p w14:paraId="0D7FD319" w14:textId="77777777" w:rsidR="0020435A" w:rsidRDefault="0020435A" w:rsidP="0020435A">
            <w:pPr>
              <w:spacing w:after="0" w:line="240" w:lineRule="auto"/>
            </w:pPr>
            <w:r>
              <w:t>BAND -</w:t>
            </w:r>
          </w:p>
        </w:tc>
        <w:tc>
          <w:tcPr>
            <w:tcW w:w="1134" w:type="dxa"/>
          </w:tcPr>
          <w:p w14:paraId="7BD218E1" w14:textId="77777777" w:rsidR="0020435A" w:rsidRDefault="0020435A" w:rsidP="0020435A">
            <w:pPr>
              <w:spacing w:after="0" w:line="240" w:lineRule="auto"/>
            </w:pPr>
            <w:r>
              <w:t>DIG41</w:t>
            </w:r>
          </w:p>
        </w:tc>
        <w:tc>
          <w:tcPr>
            <w:tcW w:w="1134" w:type="dxa"/>
          </w:tcPr>
          <w:p w14:paraId="461175C9" w14:textId="77777777" w:rsidR="0020435A" w:rsidRDefault="0020435A" w:rsidP="0020435A">
            <w:pPr>
              <w:spacing w:after="0" w:line="240" w:lineRule="auto"/>
            </w:pPr>
            <w:r>
              <w:t>ENC4 SW</w:t>
            </w:r>
          </w:p>
        </w:tc>
        <w:tc>
          <w:tcPr>
            <w:tcW w:w="567" w:type="dxa"/>
          </w:tcPr>
          <w:p w14:paraId="26E07836" w14:textId="77777777" w:rsidR="0020435A" w:rsidRDefault="0020435A" w:rsidP="0020435A">
            <w:pPr>
              <w:spacing w:after="0" w:line="240" w:lineRule="auto"/>
            </w:pPr>
            <w:r>
              <w:t>8</w:t>
            </w:r>
          </w:p>
        </w:tc>
        <w:tc>
          <w:tcPr>
            <w:tcW w:w="2434" w:type="dxa"/>
          </w:tcPr>
          <w:p w14:paraId="0C708171" w14:textId="77777777" w:rsidR="0020435A" w:rsidRDefault="0020435A" w:rsidP="0020435A">
            <w:pPr>
              <w:spacing w:after="0" w:line="240" w:lineRule="auto"/>
            </w:pPr>
            <w:r>
              <w:t>DIVERSITY FINE/COARSE</w:t>
            </w:r>
          </w:p>
        </w:tc>
        <w:tc>
          <w:tcPr>
            <w:tcW w:w="775" w:type="dxa"/>
          </w:tcPr>
          <w:p w14:paraId="53228D03" w14:textId="77777777" w:rsidR="0020435A" w:rsidRDefault="0020435A" w:rsidP="0020435A">
            <w:pPr>
              <w:spacing w:after="0" w:line="240" w:lineRule="auto"/>
            </w:pPr>
            <w:r>
              <w:t>DIG23</w:t>
            </w:r>
          </w:p>
        </w:tc>
      </w:tr>
      <w:tr w:rsidR="0020435A" w14:paraId="4FC1AC41" w14:textId="77777777" w:rsidTr="0020435A">
        <w:tc>
          <w:tcPr>
            <w:tcW w:w="1129" w:type="dxa"/>
          </w:tcPr>
          <w:p w14:paraId="664CCD30" w14:textId="77777777" w:rsidR="0020435A" w:rsidRDefault="0020435A" w:rsidP="0020435A">
            <w:pPr>
              <w:spacing w:after="0" w:line="240" w:lineRule="auto"/>
            </w:pPr>
            <w:r>
              <w:t>SW13</w:t>
            </w:r>
          </w:p>
        </w:tc>
        <w:tc>
          <w:tcPr>
            <w:tcW w:w="567" w:type="dxa"/>
          </w:tcPr>
          <w:p w14:paraId="2B6895D0" w14:textId="77777777" w:rsidR="0020435A" w:rsidRDefault="0020435A" w:rsidP="0020435A">
            <w:pPr>
              <w:spacing w:after="0" w:line="240" w:lineRule="auto"/>
            </w:pPr>
            <w:r>
              <w:t>12</w:t>
            </w:r>
          </w:p>
        </w:tc>
        <w:tc>
          <w:tcPr>
            <w:tcW w:w="1276" w:type="dxa"/>
          </w:tcPr>
          <w:p w14:paraId="66480B33" w14:textId="77777777" w:rsidR="0020435A" w:rsidRDefault="0020435A" w:rsidP="0020435A">
            <w:pPr>
              <w:spacing w:after="0" w:line="240" w:lineRule="auto"/>
            </w:pPr>
            <w:r>
              <w:t>MODE -</w:t>
            </w:r>
          </w:p>
        </w:tc>
        <w:tc>
          <w:tcPr>
            <w:tcW w:w="1134" w:type="dxa"/>
          </w:tcPr>
          <w:p w14:paraId="74E29E08" w14:textId="77777777" w:rsidR="0020435A" w:rsidRDefault="0020435A" w:rsidP="0020435A">
            <w:pPr>
              <w:spacing w:after="0" w:line="240" w:lineRule="auto"/>
            </w:pPr>
            <w:r>
              <w:t>DIG42</w:t>
            </w:r>
          </w:p>
        </w:tc>
        <w:tc>
          <w:tcPr>
            <w:tcW w:w="1134" w:type="dxa"/>
          </w:tcPr>
          <w:p w14:paraId="34D5986F" w14:textId="77777777" w:rsidR="0020435A" w:rsidRDefault="0020435A" w:rsidP="0020435A">
            <w:pPr>
              <w:spacing w:after="0" w:line="240" w:lineRule="auto"/>
            </w:pPr>
            <w:r>
              <w:t>ENC5 SW</w:t>
            </w:r>
          </w:p>
        </w:tc>
        <w:tc>
          <w:tcPr>
            <w:tcW w:w="567" w:type="dxa"/>
          </w:tcPr>
          <w:p w14:paraId="0145BA29" w14:textId="77777777" w:rsidR="0020435A" w:rsidRDefault="0020435A" w:rsidP="0020435A">
            <w:pPr>
              <w:spacing w:after="0" w:line="240" w:lineRule="auto"/>
            </w:pPr>
            <w:r>
              <w:t>9</w:t>
            </w:r>
          </w:p>
        </w:tc>
        <w:tc>
          <w:tcPr>
            <w:tcW w:w="2434" w:type="dxa"/>
          </w:tcPr>
          <w:p w14:paraId="6B037695" w14:textId="1AE71F06" w:rsidR="0020435A" w:rsidRDefault="00AE2613" w:rsidP="0020435A">
            <w:pPr>
              <w:spacing w:after="0" w:line="240" w:lineRule="auto"/>
            </w:pPr>
            <w:r>
              <w:t>Multifunction</w:t>
            </w:r>
          </w:p>
        </w:tc>
        <w:tc>
          <w:tcPr>
            <w:tcW w:w="775" w:type="dxa"/>
          </w:tcPr>
          <w:p w14:paraId="7EE91B1A" w14:textId="77777777" w:rsidR="0020435A" w:rsidRDefault="0020435A" w:rsidP="0020435A">
            <w:pPr>
              <w:spacing w:after="0" w:line="240" w:lineRule="auto"/>
            </w:pPr>
            <w:r>
              <w:t>DIG29</w:t>
            </w:r>
          </w:p>
        </w:tc>
      </w:tr>
      <w:tr w:rsidR="0020435A" w14:paraId="40CB8A48" w14:textId="77777777" w:rsidTr="0020435A">
        <w:tc>
          <w:tcPr>
            <w:tcW w:w="1129" w:type="dxa"/>
          </w:tcPr>
          <w:p w14:paraId="53FA2489" w14:textId="77777777" w:rsidR="0020435A" w:rsidRDefault="0020435A" w:rsidP="0020435A">
            <w:pPr>
              <w:spacing w:after="0" w:line="240" w:lineRule="auto"/>
            </w:pPr>
            <w:r>
              <w:t>SW14</w:t>
            </w:r>
          </w:p>
        </w:tc>
        <w:tc>
          <w:tcPr>
            <w:tcW w:w="567" w:type="dxa"/>
          </w:tcPr>
          <w:p w14:paraId="3E587D54" w14:textId="77777777" w:rsidR="0020435A" w:rsidRDefault="0020435A" w:rsidP="0020435A">
            <w:pPr>
              <w:spacing w:after="0" w:line="240" w:lineRule="auto"/>
            </w:pPr>
            <w:r>
              <w:t>13</w:t>
            </w:r>
          </w:p>
        </w:tc>
        <w:tc>
          <w:tcPr>
            <w:tcW w:w="1276" w:type="dxa"/>
          </w:tcPr>
          <w:p w14:paraId="63CCC605" w14:textId="77777777" w:rsidR="0020435A" w:rsidRDefault="0020435A" w:rsidP="0020435A">
            <w:pPr>
              <w:spacing w:after="0" w:line="240" w:lineRule="auto"/>
            </w:pPr>
            <w:r>
              <w:t>SDR ON</w:t>
            </w:r>
          </w:p>
        </w:tc>
        <w:tc>
          <w:tcPr>
            <w:tcW w:w="1134" w:type="dxa"/>
          </w:tcPr>
          <w:p w14:paraId="41D5AB19" w14:textId="77777777" w:rsidR="0020435A" w:rsidRDefault="0020435A" w:rsidP="0020435A">
            <w:pPr>
              <w:spacing w:after="0" w:line="240" w:lineRule="auto"/>
            </w:pPr>
            <w:r>
              <w:t>DIG43</w:t>
            </w:r>
          </w:p>
        </w:tc>
        <w:tc>
          <w:tcPr>
            <w:tcW w:w="1134" w:type="dxa"/>
          </w:tcPr>
          <w:p w14:paraId="3D11AC88" w14:textId="77777777" w:rsidR="0020435A" w:rsidRDefault="0020435A" w:rsidP="0020435A">
            <w:pPr>
              <w:spacing w:after="0" w:line="240" w:lineRule="auto"/>
            </w:pPr>
            <w:r>
              <w:t>ENC6 SW</w:t>
            </w:r>
          </w:p>
        </w:tc>
        <w:tc>
          <w:tcPr>
            <w:tcW w:w="567" w:type="dxa"/>
          </w:tcPr>
          <w:p w14:paraId="6A14BE10" w14:textId="78BB02E0" w:rsidR="0020435A" w:rsidRDefault="006A004F" w:rsidP="0020435A">
            <w:pPr>
              <w:spacing w:after="0" w:line="240" w:lineRule="auto"/>
            </w:pPr>
            <w:r>
              <w:t>27</w:t>
            </w:r>
          </w:p>
        </w:tc>
        <w:tc>
          <w:tcPr>
            <w:tcW w:w="2434" w:type="dxa"/>
          </w:tcPr>
          <w:p w14:paraId="38CC51CA" w14:textId="77777777" w:rsidR="0020435A" w:rsidRDefault="0020435A" w:rsidP="0020435A">
            <w:pPr>
              <w:spacing w:after="0" w:line="240" w:lineRule="auto"/>
            </w:pPr>
            <w:r>
              <w:t>RX2 MUTE</w:t>
            </w:r>
          </w:p>
        </w:tc>
        <w:tc>
          <w:tcPr>
            <w:tcW w:w="775" w:type="dxa"/>
          </w:tcPr>
          <w:p w14:paraId="116A9464" w14:textId="77777777" w:rsidR="0020435A" w:rsidRPr="004373F5" w:rsidRDefault="0020435A" w:rsidP="0020435A">
            <w:pPr>
              <w:spacing w:after="0" w:line="240" w:lineRule="auto"/>
              <w:rPr>
                <w:color w:val="00B0F0"/>
              </w:rPr>
            </w:pPr>
            <w:r w:rsidRPr="004373F5">
              <w:rPr>
                <w:color w:val="00B0F0"/>
              </w:rPr>
              <w:t>DIG61</w:t>
            </w:r>
          </w:p>
        </w:tc>
      </w:tr>
      <w:tr w:rsidR="0020435A" w14:paraId="5625CEE2" w14:textId="77777777" w:rsidTr="0020435A">
        <w:tc>
          <w:tcPr>
            <w:tcW w:w="1129" w:type="dxa"/>
          </w:tcPr>
          <w:p w14:paraId="5B84D0B5" w14:textId="77777777" w:rsidR="0020435A" w:rsidRDefault="0020435A" w:rsidP="0020435A">
            <w:pPr>
              <w:spacing w:after="0" w:line="240" w:lineRule="auto"/>
            </w:pPr>
            <w:r>
              <w:t>SW15</w:t>
            </w:r>
          </w:p>
        </w:tc>
        <w:tc>
          <w:tcPr>
            <w:tcW w:w="567" w:type="dxa"/>
          </w:tcPr>
          <w:p w14:paraId="1147A6D1" w14:textId="77777777" w:rsidR="0020435A" w:rsidRDefault="0020435A" w:rsidP="0020435A">
            <w:pPr>
              <w:spacing w:after="0" w:line="240" w:lineRule="auto"/>
            </w:pPr>
            <w:r>
              <w:t>14</w:t>
            </w:r>
          </w:p>
        </w:tc>
        <w:tc>
          <w:tcPr>
            <w:tcW w:w="1276" w:type="dxa"/>
          </w:tcPr>
          <w:p w14:paraId="04D76B75" w14:textId="77777777" w:rsidR="0020435A" w:rsidRDefault="0020435A" w:rsidP="0020435A">
            <w:pPr>
              <w:spacing w:after="0" w:line="240" w:lineRule="auto"/>
            </w:pPr>
            <w:r>
              <w:t>BAND +</w:t>
            </w:r>
          </w:p>
        </w:tc>
        <w:tc>
          <w:tcPr>
            <w:tcW w:w="1134" w:type="dxa"/>
          </w:tcPr>
          <w:p w14:paraId="57421E93" w14:textId="77777777" w:rsidR="0020435A" w:rsidRDefault="0020435A" w:rsidP="0020435A">
            <w:pPr>
              <w:spacing w:after="0" w:line="240" w:lineRule="auto"/>
            </w:pPr>
            <w:r>
              <w:t>DIG44</w:t>
            </w:r>
          </w:p>
        </w:tc>
        <w:tc>
          <w:tcPr>
            <w:tcW w:w="1134" w:type="dxa"/>
          </w:tcPr>
          <w:p w14:paraId="1E9BDAA6" w14:textId="77777777" w:rsidR="0020435A" w:rsidRDefault="0020435A" w:rsidP="0020435A">
            <w:pPr>
              <w:spacing w:after="0" w:line="240" w:lineRule="auto"/>
            </w:pPr>
            <w:r>
              <w:t>ENC7 SW</w:t>
            </w:r>
          </w:p>
        </w:tc>
        <w:tc>
          <w:tcPr>
            <w:tcW w:w="567" w:type="dxa"/>
          </w:tcPr>
          <w:p w14:paraId="5C1FE5B3" w14:textId="5DF4E7CF" w:rsidR="0020435A" w:rsidRDefault="006A004F" w:rsidP="0020435A">
            <w:pPr>
              <w:spacing w:after="0" w:line="240" w:lineRule="auto"/>
            </w:pPr>
            <w:r>
              <w:t>0</w:t>
            </w:r>
          </w:p>
        </w:tc>
        <w:tc>
          <w:tcPr>
            <w:tcW w:w="2434" w:type="dxa"/>
          </w:tcPr>
          <w:p w14:paraId="4EBBE43C" w14:textId="210DBF53" w:rsidR="0020435A" w:rsidRDefault="00AE2613" w:rsidP="0020435A">
            <w:pPr>
              <w:spacing w:after="0" w:line="240" w:lineRule="auto"/>
            </w:pPr>
            <w:r>
              <w:t>RIT/XIT toggle</w:t>
            </w:r>
          </w:p>
        </w:tc>
        <w:tc>
          <w:tcPr>
            <w:tcW w:w="775" w:type="dxa"/>
          </w:tcPr>
          <w:p w14:paraId="192FB455" w14:textId="58155475" w:rsidR="0020435A" w:rsidRPr="004373F5" w:rsidRDefault="00AE2613" w:rsidP="0020435A">
            <w:pPr>
              <w:spacing w:after="0" w:line="240" w:lineRule="auto"/>
              <w:rPr>
                <w:color w:val="00B0F0"/>
              </w:rPr>
            </w:pPr>
            <w:r w:rsidRPr="006A004F">
              <w:t>DIG50</w:t>
            </w:r>
          </w:p>
        </w:tc>
      </w:tr>
      <w:tr w:rsidR="0020435A" w14:paraId="2F6A6D25" w14:textId="77777777" w:rsidTr="0020435A">
        <w:tc>
          <w:tcPr>
            <w:tcW w:w="1129" w:type="dxa"/>
          </w:tcPr>
          <w:p w14:paraId="037EA22D" w14:textId="77777777" w:rsidR="0020435A" w:rsidRDefault="0020435A" w:rsidP="0020435A">
            <w:pPr>
              <w:spacing w:after="0" w:line="240" w:lineRule="auto"/>
            </w:pPr>
            <w:r>
              <w:t>SW16</w:t>
            </w:r>
          </w:p>
        </w:tc>
        <w:tc>
          <w:tcPr>
            <w:tcW w:w="567" w:type="dxa"/>
          </w:tcPr>
          <w:p w14:paraId="2C20454E" w14:textId="77777777" w:rsidR="0020435A" w:rsidRDefault="0020435A" w:rsidP="0020435A">
            <w:pPr>
              <w:spacing w:after="0" w:line="240" w:lineRule="auto"/>
            </w:pPr>
            <w:r>
              <w:t>15</w:t>
            </w:r>
          </w:p>
        </w:tc>
        <w:tc>
          <w:tcPr>
            <w:tcW w:w="1276" w:type="dxa"/>
          </w:tcPr>
          <w:p w14:paraId="6D0F9A93" w14:textId="77777777" w:rsidR="0020435A" w:rsidRDefault="0020435A" w:rsidP="0020435A">
            <w:pPr>
              <w:spacing w:after="0" w:line="240" w:lineRule="auto"/>
            </w:pPr>
            <w:r>
              <w:t>MODE +</w:t>
            </w:r>
          </w:p>
        </w:tc>
        <w:tc>
          <w:tcPr>
            <w:tcW w:w="1134" w:type="dxa"/>
          </w:tcPr>
          <w:p w14:paraId="0AA9E00F" w14:textId="77777777" w:rsidR="0020435A" w:rsidRDefault="0020435A" w:rsidP="0020435A">
            <w:pPr>
              <w:spacing w:after="0" w:line="240" w:lineRule="auto"/>
            </w:pPr>
            <w:r>
              <w:t>DIG45</w:t>
            </w:r>
          </w:p>
        </w:tc>
        <w:tc>
          <w:tcPr>
            <w:tcW w:w="1134" w:type="dxa"/>
          </w:tcPr>
          <w:p w14:paraId="32054D3B" w14:textId="23834DF7" w:rsidR="0020435A" w:rsidRDefault="00AE2613" w:rsidP="0020435A">
            <w:pPr>
              <w:spacing w:after="0" w:line="240" w:lineRule="auto"/>
            </w:pPr>
            <w:r>
              <w:t>SW49</w:t>
            </w:r>
          </w:p>
        </w:tc>
        <w:tc>
          <w:tcPr>
            <w:tcW w:w="567" w:type="dxa"/>
          </w:tcPr>
          <w:p w14:paraId="1070A99A" w14:textId="3FF81C7E" w:rsidR="0020435A" w:rsidRDefault="00144221" w:rsidP="0020435A">
            <w:pPr>
              <w:spacing w:after="0" w:line="240" w:lineRule="auto"/>
            </w:pPr>
            <w:r>
              <w:t>18</w:t>
            </w:r>
          </w:p>
        </w:tc>
        <w:tc>
          <w:tcPr>
            <w:tcW w:w="2434" w:type="dxa"/>
          </w:tcPr>
          <w:p w14:paraId="4D273244" w14:textId="221C347B" w:rsidR="0020435A" w:rsidRDefault="00AE2613" w:rsidP="0020435A">
            <w:pPr>
              <w:spacing w:after="0" w:line="240" w:lineRule="auto"/>
            </w:pPr>
            <w:r>
              <w:t>FILTER-</w:t>
            </w:r>
          </w:p>
        </w:tc>
        <w:tc>
          <w:tcPr>
            <w:tcW w:w="775" w:type="dxa"/>
          </w:tcPr>
          <w:p w14:paraId="73C032D1" w14:textId="7C9511F1" w:rsidR="0020435A" w:rsidRPr="004373F5" w:rsidRDefault="00AE2613" w:rsidP="0020435A">
            <w:pPr>
              <w:spacing w:after="0" w:line="240" w:lineRule="auto"/>
              <w:rPr>
                <w:color w:val="00B0F0"/>
              </w:rPr>
            </w:pPr>
            <w:r w:rsidRPr="00AE2613">
              <w:t>ANA6</w:t>
            </w:r>
          </w:p>
        </w:tc>
      </w:tr>
      <w:tr w:rsidR="0020435A" w14:paraId="6AA0AF81" w14:textId="77777777" w:rsidTr="0020435A">
        <w:tc>
          <w:tcPr>
            <w:tcW w:w="1129" w:type="dxa"/>
          </w:tcPr>
          <w:p w14:paraId="20E9E99A" w14:textId="77777777" w:rsidR="0020435A" w:rsidRDefault="0020435A" w:rsidP="0020435A">
            <w:pPr>
              <w:spacing w:after="0" w:line="240" w:lineRule="auto"/>
            </w:pPr>
            <w:r>
              <w:t>SW17</w:t>
            </w:r>
          </w:p>
        </w:tc>
        <w:tc>
          <w:tcPr>
            <w:tcW w:w="567" w:type="dxa"/>
          </w:tcPr>
          <w:p w14:paraId="48B38586" w14:textId="77777777" w:rsidR="0020435A" w:rsidRDefault="0020435A" w:rsidP="0020435A">
            <w:pPr>
              <w:spacing w:after="0" w:line="240" w:lineRule="auto"/>
            </w:pPr>
            <w:r>
              <w:t>7</w:t>
            </w:r>
          </w:p>
        </w:tc>
        <w:tc>
          <w:tcPr>
            <w:tcW w:w="1276" w:type="dxa"/>
          </w:tcPr>
          <w:p w14:paraId="2A163195" w14:textId="11CFC88A" w:rsidR="0020435A" w:rsidRDefault="0020435A" w:rsidP="0020435A">
            <w:pPr>
              <w:spacing w:after="0" w:line="240" w:lineRule="auto"/>
            </w:pPr>
            <w:r>
              <w:t>NR</w:t>
            </w:r>
            <w:r w:rsidR="00904211">
              <w:t>/F6</w:t>
            </w:r>
          </w:p>
        </w:tc>
        <w:tc>
          <w:tcPr>
            <w:tcW w:w="1134" w:type="dxa"/>
          </w:tcPr>
          <w:p w14:paraId="3078FB0B" w14:textId="77777777" w:rsidR="0020435A" w:rsidRDefault="0020435A" w:rsidP="0020435A">
            <w:pPr>
              <w:spacing w:after="0" w:line="240" w:lineRule="auto"/>
            </w:pPr>
            <w:r>
              <w:t>DIG9</w:t>
            </w:r>
          </w:p>
        </w:tc>
        <w:tc>
          <w:tcPr>
            <w:tcW w:w="1134" w:type="dxa"/>
          </w:tcPr>
          <w:p w14:paraId="2C43ADA3" w14:textId="7F52AF4E" w:rsidR="0020435A" w:rsidRDefault="00AE2613" w:rsidP="0020435A">
            <w:pPr>
              <w:spacing w:after="0" w:line="240" w:lineRule="auto"/>
            </w:pPr>
            <w:r>
              <w:t>SW48</w:t>
            </w:r>
          </w:p>
        </w:tc>
        <w:tc>
          <w:tcPr>
            <w:tcW w:w="567" w:type="dxa"/>
          </w:tcPr>
          <w:p w14:paraId="3B691B7C" w14:textId="2C69E3DE" w:rsidR="0020435A" w:rsidRDefault="00144221" w:rsidP="0020435A">
            <w:pPr>
              <w:spacing w:after="0" w:line="240" w:lineRule="auto"/>
            </w:pPr>
            <w:r>
              <w:t>19</w:t>
            </w:r>
          </w:p>
        </w:tc>
        <w:tc>
          <w:tcPr>
            <w:tcW w:w="2434" w:type="dxa"/>
          </w:tcPr>
          <w:p w14:paraId="4A5032A5" w14:textId="2F1610F3" w:rsidR="0020435A" w:rsidRDefault="00AE2613" w:rsidP="0020435A">
            <w:pPr>
              <w:spacing w:after="0" w:line="240" w:lineRule="auto"/>
            </w:pPr>
            <w:r>
              <w:t>FILTER+</w:t>
            </w:r>
          </w:p>
        </w:tc>
        <w:tc>
          <w:tcPr>
            <w:tcW w:w="775" w:type="dxa"/>
          </w:tcPr>
          <w:p w14:paraId="01B3D28A" w14:textId="7DDE3851" w:rsidR="0020435A" w:rsidRDefault="00AE2613" w:rsidP="0020435A">
            <w:pPr>
              <w:spacing w:after="0" w:line="240" w:lineRule="auto"/>
            </w:pPr>
            <w:r>
              <w:t>ANA5</w:t>
            </w:r>
          </w:p>
        </w:tc>
      </w:tr>
      <w:tr w:rsidR="0020435A" w14:paraId="419CA7F6" w14:textId="77777777" w:rsidTr="0020435A">
        <w:tc>
          <w:tcPr>
            <w:tcW w:w="1129" w:type="dxa"/>
          </w:tcPr>
          <w:p w14:paraId="3179CA9F" w14:textId="77777777" w:rsidR="0020435A" w:rsidRDefault="0020435A" w:rsidP="0020435A">
            <w:pPr>
              <w:spacing w:after="0" w:line="240" w:lineRule="auto"/>
            </w:pPr>
            <w:r>
              <w:t>SW18</w:t>
            </w:r>
          </w:p>
        </w:tc>
        <w:tc>
          <w:tcPr>
            <w:tcW w:w="567" w:type="dxa"/>
          </w:tcPr>
          <w:p w14:paraId="285F0FAD" w14:textId="77777777" w:rsidR="0020435A" w:rsidRDefault="0020435A" w:rsidP="0020435A">
            <w:pPr>
              <w:spacing w:after="0" w:line="240" w:lineRule="auto"/>
            </w:pPr>
            <w:r>
              <w:t>16</w:t>
            </w:r>
          </w:p>
        </w:tc>
        <w:tc>
          <w:tcPr>
            <w:tcW w:w="1276" w:type="dxa"/>
          </w:tcPr>
          <w:p w14:paraId="61E9387C" w14:textId="6B4D2149" w:rsidR="0020435A" w:rsidRDefault="0020435A" w:rsidP="0020435A">
            <w:pPr>
              <w:spacing w:after="0" w:line="240" w:lineRule="auto"/>
            </w:pPr>
            <w:r>
              <w:t>NB</w:t>
            </w:r>
            <w:r w:rsidR="00904211">
              <w:t>/F7</w:t>
            </w:r>
          </w:p>
        </w:tc>
        <w:tc>
          <w:tcPr>
            <w:tcW w:w="1134" w:type="dxa"/>
          </w:tcPr>
          <w:p w14:paraId="4B28E8AE" w14:textId="77777777" w:rsidR="0020435A" w:rsidRDefault="0020435A" w:rsidP="0020435A">
            <w:pPr>
              <w:spacing w:after="0" w:line="240" w:lineRule="auto"/>
            </w:pPr>
            <w:r>
              <w:t>DIG52</w:t>
            </w:r>
          </w:p>
        </w:tc>
        <w:tc>
          <w:tcPr>
            <w:tcW w:w="1134" w:type="dxa"/>
          </w:tcPr>
          <w:p w14:paraId="7B7329CF" w14:textId="77777777" w:rsidR="0020435A" w:rsidRDefault="0020435A" w:rsidP="0020435A">
            <w:pPr>
              <w:spacing w:after="0" w:line="240" w:lineRule="auto"/>
            </w:pPr>
            <w:r>
              <w:t>SW23</w:t>
            </w:r>
          </w:p>
        </w:tc>
        <w:tc>
          <w:tcPr>
            <w:tcW w:w="567" w:type="dxa"/>
          </w:tcPr>
          <w:p w14:paraId="0C17D8CC" w14:textId="77777777" w:rsidR="0020435A" w:rsidRDefault="0020435A" w:rsidP="0020435A">
            <w:pPr>
              <w:spacing w:after="0" w:line="240" w:lineRule="auto"/>
            </w:pPr>
          </w:p>
        </w:tc>
        <w:tc>
          <w:tcPr>
            <w:tcW w:w="2434" w:type="dxa"/>
          </w:tcPr>
          <w:p w14:paraId="09E4C17C" w14:textId="77777777" w:rsidR="0020435A" w:rsidRDefault="0020435A" w:rsidP="0020435A">
            <w:pPr>
              <w:spacing w:after="0" w:line="240" w:lineRule="auto"/>
            </w:pPr>
            <w:r>
              <w:t>Power (not via Arduino)</w:t>
            </w:r>
          </w:p>
        </w:tc>
        <w:tc>
          <w:tcPr>
            <w:tcW w:w="775" w:type="dxa"/>
          </w:tcPr>
          <w:p w14:paraId="27DF6E71" w14:textId="77777777" w:rsidR="0020435A" w:rsidRDefault="0020435A" w:rsidP="0020435A">
            <w:pPr>
              <w:spacing w:after="0" w:line="240" w:lineRule="auto"/>
            </w:pPr>
            <w:r>
              <w:t>N/A</w:t>
            </w:r>
          </w:p>
        </w:tc>
      </w:tr>
    </w:tbl>
    <w:p w14:paraId="31E46A13" w14:textId="48786A90" w:rsidR="0020435A" w:rsidRDefault="006A004F" w:rsidP="0020435A">
      <w:r>
        <w:t>(DIG67, S/w 33, unused)</w:t>
      </w:r>
    </w:p>
    <w:p w14:paraId="22C62F59" w14:textId="0AE091AF" w:rsidR="0020435A" w:rsidRDefault="00D11274" w:rsidP="0020435A">
      <w:r>
        <w:t>12</w:t>
      </w:r>
      <w:r w:rsidR="0020435A">
        <w:t xml:space="preserve">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20435A" w14:paraId="4CE883AE" w14:textId="77777777" w:rsidTr="0020435A">
        <w:tc>
          <w:tcPr>
            <w:tcW w:w="1456" w:type="dxa"/>
          </w:tcPr>
          <w:p w14:paraId="28133802" w14:textId="77777777" w:rsidR="0020435A" w:rsidRPr="000F7634" w:rsidRDefault="0020435A" w:rsidP="0020435A">
            <w:pPr>
              <w:spacing w:after="0" w:line="240" w:lineRule="auto"/>
              <w:rPr>
                <w:b/>
              </w:rPr>
            </w:pPr>
            <w:r w:rsidRPr="000F7634">
              <w:rPr>
                <w:b/>
              </w:rPr>
              <w:t>Kjell LED number</w:t>
            </w:r>
          </w:p>
        </w:tc>
        <w:tc>
          <w:tcPr>
            <w:tcW w:w="949" w:type="dxa"/>
          </w:tcPr>
          <w:p w14:paraId="045873EE" w14:textId="77777777" w:rsidR="0020435A" w:rsidRPr="000F7634" w:rsidRDefault="0020435A" w:rsidP="0020435A">
            <w:pPr>
              <w:spacing w:after="0" w:line="240" w:lineRule="auto"/>
              <w:rPr>
                <w:b/>
              </w:rPr>
            </w:pPr>
            <w:r>
              <w:rPr>
                <w:b/>
              </w:rPr>
              <w:t>s/w number</w:t>
            </w:r>
          </w:p>
        </w:tc>
        <w:tc>
          <w:tcPr>
            <w:tcW w:w="1276" w:type="dxa"/>
          </w:tcPr>
          <w:p w14:paraId="506424B6" w14:textId="77777777" w:rsidR="0020435A" w:rsidRPr="000F7634" w:rsidRDefault="0020435A" w:rsidP="0020435A">
            <w:pPr>
              <w:spacing w:after="0" w:line="240" w:lineRule="auto"/>
              <w:rPr>
                <w:b/>
              </w:rPr>
            </w:pPr>
            <w:r w:rsidRPr="000F7634">
              <w:rPr>
                <w:b/>
              </w:rPr>
              <w:t>Function</w:t>
            </w:r>
          </w:p>
        </w:tc>
        <w:tc>
          <w:tcPr>
            <w:tcW w:w="992" w:type="dxa"/>
          </w:tcPr>
          <w:p w14:paraId="2CE13D40" w14:textId="77777777" w:rsidR="0020435A" w:rsidRPr="000F7634" w:rsidRDefault="0020435A" w:rsidP="0020435A">
            <w:pPr>
              <w:spacing w:after="0" w:line="240" w:lineRule="auto"/>
              <w:rPr>
                <w:b/>
              </w:rPr>
            </w:pPr>
            <w:r w:rsidRPr="000F7634">
              <w:rPr>
                <w:b/>
              </w:rPr>
              <w:t>Pin</w:t>
            </w:r>
          </w:p>
        </w:tc>
        <w:tc>
          <w:tcPr>
            <w:tcW w:w="2835" w:type="dxa"/>
          </w:tcPr>
          <w:p w14:paraId="57F77FA3" w14:textId="77777777" w:rsidR="0020435A" w:rsidRPr="000F7634" w:rsidRDefault="0020435A" w:rsidP="0020435A">
            <w:pPr>
              <w:spacing w:after="0" w:line="240" w:lineRule="auto"/>
              <w:rPr>
                <w:b/>
              </w:rPr>
            </w:pPr>
            <w:r w:rsidRPr="000F7634">
              <w:rPr>
                <w:b/>
              </w:rPr>
              <w:t>Comment</w:t>
            </w:r>
          </w:p>
        </w:tc>
      </w:tr>
      <w:tr w:rsidR="0020435A" w14:paraId="33AF7870" w14:textId="77777777" w:rsidTr="0020435A">
        <w:tc>
          <w:tcPr>
            <w:tcW w:w="1456" w:type="dxa"/>
          </w:tcPr>
          <w:p w14:paraId="0F108088" w14:textId="77777777" w:rsidR="0020435A" w:rsidRDefault="0020435A" w:rsidP="0020435A">
            <w:pPr>
              <w:spacing w:after="0" w:line="240" w:lineRule="auto"/>
            </w:pPr>
            <w:r>
              <w:t>LED1</w:t>
            </w:r>
          </w:p>
        </w:tc>
        <w:tc>
          <w:tcPr>
            <w:tcW w:w="949" w:type="dxa"/>
          </w:tcPr>
          <w:p w14:paraId="071F9E7A" w14:textId="77777777" w:rsidR="0020435A" w:rsidRDefault="0020435A" w:rsidP="0020435A">
            <w:pPr>
              <w:spacing w:after="0" w:line="240" w:lineRule="auto"/>
            </w:pPr>
            <w:r>
              <w:t>5</w:t>
            </w:r>
          </w:p>
        </w:tc>
        <w:tc>
          <w:tcPr>
            <w:tcW w:w="1276" w:type="dxa"/>
          </w:tcPr>
          <w:p w14:paraId="630F6338" w14:textId="2CEE046D" w:rsidR="0020435A" w:rsidRDefault="00660B1B" w:rsidP="00660B1B">
            <w:pPr>
              <w:spacing w:after="0" w:line="240" w:lineRule="auto"/>
            </w:pPr>
            <w:r>
              <w:t>VFO SYNC</w:t>
            </w:r>
          </w:p>
        </w:tc>
        <w:tc>
          <w:tcPr>
            <w:tcW w:w="992" w:type="dxa"/>
          </w:tcPr>
          <w:p w14:paraId="605E3E53" w14:textId="77777777" w:rsidR="0020435A" w:rsidRDefault="0020435A" w:rsidP="0020435A">
            <w:pPr>
              <w:spacing w:after="0" w:line="240" w:lineRule="auto"/>
            </w:pPr>
            <w:r>
              <w:t>DIG30</w:t>
            </w:r>
          </w:p>
        </w:tc>
        <w:tc>
          <w:tcPr>
            <w:tcW w:w="2835" w:type="dxa"/>
          </w:tcPr>
          <w:p w14:paraId="1A89CDF9" w14:textId="422C8D68" w:rsidR="0020435A" w:rsidRDefault="0020435A" w:rsidP="0020435A">
            <w:pPr>
              <w:spacing w:after="0" w:line="240" w:lineRule="auto"/>
            </w:pPr>
          </w:p>
        </w:tc>
      </w:tr>
      <w:tr w:rsidR="0020435A" w14:paraId="57852AD1" w14:textId="77777777" w:rsidTr="0020435A">
        <w:tc>
          <w:tcPr>
            <w:tcW w:w="1456" w:type="dxa"/>
          </w:tcPr>
          <w:p w14:paraId="6DAC3641" w14:textId="77777777" w:rsidR="0020435A" w:rsidRDefault="0020435A" w:rsidP="0020435A">
            <w:pPr>
              <w:spacing w:after="0" w:line="240" w:lineRule="auto"/>
            </w:pPr>
            <w:r>
              <w:t>LED2</w:t>
            </w:r>
          </w:p>
        </w:tc>
        <w:tc>
          <w:tcPr>
            <w:tcW w:w="949" w:type="dxa"/>
          </w:tcPr>
          <w:p w14:paraId="02AA4617" w14:textId="77777777" w:rsidR="0020435A" w:rsidRDefault="0020435A" w:rsidP="0020435A">
            <w:pPr>
              <w:spacing w:after="0" w:line="240" w:lineRule="auto"/>
            </w:pPr>
            <w:r>
              <w:t>6</w:t>
            </w:r>
          </w:p>
        </w:tc>
        <w:tc>
          <w:tcPr>
            <w:tcW w:w="1276" w:type="dxa"/>
          </w:tcPr>
          <w:p w14:paraId="594F982D" w14:textId="2C67D12D" w:rsidR="0020435A" w:rsidRDefault="00660B1B" w:rsidP="0020435A">
            <w:pPr>
              <w:spacing w:after="0" w:line="240" w:lineRule="auto"/>
            </w:pPr>
            <w:r>
              <w:t>NB</w:t>
            </w:r>
          </w:p>
        </w:tc>
        <w:tc>
          <w:tcPr>
            <w:tcW w:w="992" w:type="dxa"/>
          </w:tcPr>
          <w:p w14:paraId="5D8DDC8D" w14:textId="77777777" w:rsidR="0020435A" w:rsidRDefault="0020435A" w:rsidP="0020435A">
            <w:pPr>
              <w:spacing w:after="0" w:line="240" w:lineRule="auto"/>
            </w:pPr>
            <w:r>
              <w:t>ANA0</w:t>
            </w:r>
          </w:p>
        </w:tc>
        <w:tc>
          <w:tcPr>
            <w:tcW w:w="2835" w:type="dxa"/>
          </w:tcPr>
          <w:p w14:paraId="2652F4C7" w14:textId="4239B762" w:rsidR="0020435A" w:rsidRDefault="0020435A" w:rsidP="0020435A">
            <w:pPr>
              <w:spacing w:after="0" w:line="240" w:lineRule="auto"/>
            </w:pPr>
          </w:p>
        </w:tc>
      </w:tr>
      <w:tr w:rsidR="0020435A" w14:paraId="54428E84" w14:textId="77777777" w:rsidTr="0020435A">
        <w:tc>
          <w:tcPr>
            <w:tcW w:w="1456" w:type="dxa"/>
          </w:tcPr>
          <w:p w14:paraId="2AC87A6E" w14:textId="77777777" w:rsidR="0020435A" w:rsidRDefault="0020435A" w:rsidP="0020435A">
            <w:pPr>
              <w:spacing w:after="0" w:line="240" w:lineRule="auto"/>
            </w:pPr>
            <w:r>
              <w:t>LED3</w:t>
            </w:r>
          </w:p>
        </w:tc>
        <w:tc>
          <w:tcPr>
            <w:tcW w:w="949" w:type="dxa"/>
          </w:tcPr>
          <w:p w14:paraId="680D9404" w14:textId="77777777" w:rsidR="0020435A" w:rsidRDefault="0020435A" w:rsidP="0020435A">
            <w:pPr>
              <w:spacing w:after="0" w:line="240" w:lineRule="auto"/>
            </w:pPr>
            <w:r>
              <w:t>2</w:t>
            </w:r>
          </w:p>
        </w:tc>
        <w:tc>
          <w:tcPr>
            <w:tcW w:w="1276" w:type="dxa"/>
          </w:tcPr>
          <w:p w14:paraId="6BF45749" w14:textId="77777777" w:rsidR="0020435A" w:rsidRDefault="0020435A" w:rsidP="0020435A">
            <w:pPr>
              <w:spacing w:after="0" w:line="240" w:lineRule="auto"/>
            </w:pPr>
            <w:r>
              <w:t>MOX</w:t>
            </w:r>
          </w:p>
        </w:tc>
        <w:tc>
          <w:tcPr>
            <w:tcW w:w="992" w:type="dxa"/>
          </w:tcPr>
          <w:p w14:paraId="17C572B3" w14:textId="77777777" w:rsidR="0020435A" w:rsidRDefault="0020435A" w:rsidP="0020435A">
            <w:pPr>
              <w:spacing w:after="0" w:line="240" w:lineRule="auto"/>
            </w:pPr>
            <w:r>
              <w:t>ANA1</w:t>
            </w:r>
          </w:p>
        </w:tc>
        <w:tc>
          <w:tcPr>
            <w:tcW w:w="2835" w:type="dxa"/>
          </w:tcPr>
          <w:p w14:paraId="0CCDF527" w14:textId="77777777" w:rsidR="0020435A" w:rsidRDefault="0020435A" w:rsidP="0020435A">
            <w:pPr>
              <w:spacing w:after="0" w:line="240" w:lineRule="auto"/>
            </w:pPr>
          </w:p>
        </w:tc>
      </w:tr>
      <w:tr w:rsidR="0020435A" w14:paraId="0B589839" w14:textId="77777777" w:rsidTr="0020435A">
        <w:tc>
          <w:tcPr>
            <w:tcW w:w="1456" w:type="dxa"/>
          </w:tcPr>
          <w:p w14:paraId="18624462" w14:textId="77777777" w:rsidR="0020435A" w:rsidRDefault="0020435A" w:rsidP="0020435A">
            <w:pPr>
              <w:spacing w:after="0" w:line="240" w:lineRule="auto"/>
            </w:pPr>
            <w:r>
              <w:t>LED4</w:t>
            </w:r>
          </w:p>
        </w:tc>
        <w:tc>
          <w:tcPr>
            <w:tcW w:w="949" w:type="dxa"/>
          </w:tcPr>
          <w:p w14:paraId="0CE622B2" w14:textId="77777777" w:rsidR="0020435A" w:rsidRDefault="0020435A" w:rsidP="0020435A">
            <w:pPr>
              <w:spacing w:after="0" w:line="240" w:lineRule="auto"/>
            </w:pPr>
            <w:r>
              <w:t>3</w:t>
            </w:r>
          </w:p>
        </w:tc>
        <w:tc>
          <w:tcPr>
            <w:tcW w:w="1276" w:type="dxa"/>
          </w:tcPr>
          <w:p w14:paraId="73CDB7E4" w14:textId="77777777" w:rsidR="0020435A" w:rsidRDefault="0020435A" w:rsidP="0020435A">
            <w:pPr>
              <w:spacing w:after="0" w:line="240" w:lineRule="auto"/>
            </w:pPr>
            <w:r>
              <w:t>TUNE on</w:t>
            </w:r>
          </w:p>
        </w:tc>
        <w:tc>
          <w:tcPr>
            <w:tcW w:w="992" w:type="dxa"/>
          </w:tcPr>
          <w:p w14:paraId="36148CA1" w14:textId="77777777" w:rsidR="0020435A" w:rsidRDefault="0020435A" w:rsidP="0020435A">
            <w:pPr>
              <w:spacing w:after="0" w:line="240" w:lineRule="auto"/>
            </w:pPr>
            <w:r>
              <w:t>DIG32</w:t>
            </w:r>
          </w:p>
        </w:tc>
        <w:tc>
          <w:tcPr>
            <w:tcW w:w="2835" w:type="dxa"/>
          </w:tcPr>
          <w:p w14:paraId="4D63DE6B" w14:textId="77777777" w:rsidR="0020435A" w:rsidRDefault="0020435A" w:rsidP="0020435A">
            <w:pPr>
              <w:spacing w:after="0" w:line="240" w:lineRule="auto"/>
            </w:pPr>
          </w:p>
        </w:tc>
      </w:tr>
      <w:tr w:rsidR="0020435A" w14:paraId="4AE1A1FE" w14:textId="77777777" w:rsidTr="0020435A">
        <w:tc>
          <w:tcPr>
            <w:tcW w:w="1456" w:type="dxa"/>
          </w:tcPr>
          <w:p w14:paraId="60D48504" w14:textId="77777777" w:rsidR="0020435A" w:rsidRDefault="0020435A" w:rsidP="0020435A">
            <w:pPr>
              <w:spacing w:after="0" w:line="240" w:lineRule="auto"/>
            </w:pPr>
            <w:r>
              <w:t>LED5</w:t>
            </w:r>
          </w:p>
        </w:tc>
        <w:tc>
          <w:tcPr>
            <w:tcW w:w="949" w:type="dxa"/>
          </w:tcPr>
          <w:p w14:paraId="53FFE123" w14:textId="77777777" w:rsidR="0020435A" w:rsidRDefault="0020435A" w:rsidP="0020435A">
            <w:pPr>
              <w:spacing w:after="0" w:line="240" w:lineRule="auto"/>
            </w:pPr>
            <w:r>
              <w:t>4</w:t>
            </w:r>
          </w:p>
        </w:tc>
        <w:tc>
          <w:tcPr>
            <w:tcW w:w="1276" w:type="dxa"/>
          </w:tcPr>
          <w:p w14:paraId="1A6CF121" w14:textId="77777777" w:rsidR="0020435A" w:rsidRDefault="0020435A" w:rsidP="0020435A">
            <w:pPr>
              <w:spacing w:after="0" w:line="240" w:lineRule="auto"/>
            </w:pPr>
            <w:r>
              <w:t>CTUNE on</w:t>
            </w:r>
          </w:p>
        </w:tc>
        <w:tc>
          <w:tcPr>
            <w:tcW w:w="992" w:type="dxa"/>
          </w:tcPr>
          <w:p w14:paraId="606B4AAA" w14:textId="77777777" w:rsidR="0020435A" w:rsidRDefault="0020435A" w:rsidP="0020435A">
            <w:pPr>
              <w:spacing w:after="0" w:line="240" w:lineRule="auto"/>
            </w:pPr>
            <w:r>
              <w:t>DIG33</w:t>
            </w:r>
          </w:p>
        </w:tc>
        <w:tc>
          <w:tcPr>
            <w:tcW w:w="2835" w:type="dxa"/>
          </w:tcPr>
          <w:p w14:paraId="0F1C4722" w14:textId="77777777" w:rsidR="0020435A" w:rsidRDefault="0020435A" w:rsidP="0020435A">
            <w:pPr>
              <w:spacing w:after="0" w:line="240" w:lineRule="auto"/>
            </w:pPr>
          </w:p>
        </w:tc>
      </w:tr>
      <w:tr w:rsidR="0020435A" w14:paraId="359ED9F7" w14:textId="77777777" w:rsidTr="0020435A">
        <w:tc>
          <w:tcPr>
            <w:tcW w:w="1456" w:type="dxa"/>
          </w:tcPr>
          <w:p w14:paraId="4D10616B" w14:textId="77777777" w:rsidR="0020435A" w:rsidRDefault="0020435A" w:rsidP="0020435A">
            <w:pPr>
              <w:spacing w:after="0" w:line="240" w:lineRule="auto"/>
            </w:pPr>
            <w:r>
              <w:t>LED6</w:t>
            </w:r>
          </w:p>
        </w:tc>
        <w:tc>
          <w:tcPr>
            <w:tcW w:w="949" w:type="dxa"/>
          </w:tcPr>
          <w:p w14:paraId="08761F0A" w14:textId="77777777" w:rsidR="0020435A" w:rsidRDefault="0020435A" w:rsidP="0020435A">
            <w:pPr>
              <w:spacing w:after="0" w:line="240" w:lineRule="auto"/>
            </w:pPr>
            <w:r>
              <w:t>0</w:t>
            </w:r>
          </w:p>
        </w:tc>
        <w:tc>
          <w:tcPr>
            <w:tcW w:w="1276" w:type="dxa"/>
          </w:tcPr>
          <w:p w14:paraId="36917BF4" w14:textId="77777777" w:rsidR="0020435A" w:rsidRDefault="0020435A" w:rsidP="0020435A">
            <w:pPr>
              <w:spacing w:after="0" w:line="240" w:lineRule="auto"/>
            </w:pPr>
            <w:r>
              <w:t>LOCK on</w:t>
            </w:r>
          </w:p>
        </w:tc>
        <w:tc>
          <w:tcPr>
            <w:tcW w:w="992" w:type="dxa"/>
          </w:tcPr>
          <w:p w14:paraId="064D17C3" w14:textId="77777777" w:rsidR="0020435A" w:rsidRDefault="0020435A" w:rsidP="0020435A">
            <w:pPr>
              <w:spacing w:after="0" w:line="240" w:lineRule="auto"/>
            </w:pPr>
            <w:r>
              <w:t>DIG34</w:t>
            </w:r>
          </w:p>
        </w:tc>
        <w:tc>
          <w:tcPr>
            <w:tcW w:w="2835" w:type="dxa"/>
          </w:tcPr>
          <w:p w14:paraId="56953854" w14:textId="77777777" w:rsidR="0020435A" w:rsidRDefault="0020435A" w:rsidP="0020435A">
            <w:pPr>
              <w:spacing w:after="0" w:line="240" w:lineRule="auto"/>
            </w:pPr>
          </w:p>
        </w:tc>
      </w:tr>
      <w:tr w:rsidR="0020435A" w14:paraId="0271ED6F" w14:textId="77777777" w:rsidTr="0020435A">
        <w:tc>
          <w:tcPr>
            <w:tcW w:w="1456" w:type="dxa"/>
          </w:tcPr>
          <w:p w14:paraId="2A1C9E57" w14:textId="77777777" w:rsidR="0020435A" w:rsidRDefault="0020435A" w:rsidP="0020435A">
            <w:pPr>
              <w:spacing w:after="0" w:line="240" w:lineRule="auto"/>
            </w:pPr>
            <w:r>
              <w:t>LED7</w:t>
            </w:r>
          </w:p>
        </w:tc>
        <w:tc>
          <w:tcPr>
            <w:tcW w:w="949" w:type="dxa"/>
          </w:tcPr>
          <w:p w14:paraId="26F33FA1" w14:textId="77777777" w:rsidR="0020435A" w:rsidRDefault="0020435A" w:rsidP="0020435A">
            <w:pPr>
              <w:spacing w:after="0" w:line="240" w:lineRule="auto"/>
            </w:pPr>
            <w:r>
              <w:t>1</w:t>
            </w:r>
          </w:p>
        </w:tc>
        <w:tc>
          <w:tcPr>
            <w:tcW w:w="1276" w:type="dxa"/>
          </w:tcPr>
          <w:p w14:paraId="5CDCDD07" w14:textId="77777777" w:rsidR="0020435A" w:rsidRDefault="0020435A" w:rsidP="0020435A">
            <w:pPr>
              <w:spacing w:after="0" w:line="240" w:lineRule="auto"/>
            </w:pPr>
            <w:r>
              <w:t>PS on</w:t>
            </w:r>
          </w:p>
        </w:tc>
        <w:tc>
          <w:tcPr>
            <w:tcW w:w="992" w:type="dxa"/>
          </w:tcPr>
          <w:p w14:paraId="201831B5" w14:textId="77777777" w:rsidR="0020435A" w:rsidRDefault="0020435A" w:rsidP="0020435A">
            <w:pPr>
              <w:spacing w:after="0" w:line="240" w:lineRule="auto"/>
            </w:pPr>
            <w:r>
              <w:t>DIG37</w:t>
            </w:r>
          </w:p>
        </w:tc>
        <w:tc>
          <w:tcPr>
            <w:tcW w:w="2835" w:type="dxa"/>
          </w:tcPr>
          <w:p w14:paraId="5B37B043" w14:textId="77777777" w:rsidR="0020435A" w:rsidRDefault="0020435A" w:rsidP="0020435A">
            <w:pPr>
              <w:spacing w:after="0" w:line="240" w:lineRule="auto"/>
            </w:pPr>
          </w:p>
        </w:tc>
      </w:tr>
      <w:tr w:rsidR="0020435A" w14:paraId="4411430A" w14:textId="77777777" w:rsidTr="0020435A">
        <w:tc>
          <w:tcPr>
            <w:tcW w:w="1456" w:type="dxa"/>
          </w:tcPr>
          <w:p w14:paraId="67AE6ECC" w14:textId="77777777" w:rsidR="0020435A" w:rsidRDefault="0020435A" w:rsidP="0020435A">
            <w:pPr>
              <w:spacing w:after="0" w:line="240" w:lineRule="auto"/>
            </w:pPr>
            <w:r>
              <w:t>LED8</w:t>
            </w:r>
          </w:p>
        </w:tc>
        <w:tc>
          <w:tcPr>
            <w:tcW w:w="949" w:type="dxa"/>
          </w:tcPr>
          <w:p w14:paraId="29DD8026" w14:textId="77777777" w:rsidR="0020435A" w:rsidRDefault="0020435A" w:rsidP="0020435A">
            <w:pPr>
              <w:spacing w:after="0" w:line="240" w:lineRule="auto"/>
            </w:pPr>
            <w:r>
              <w:t>7</w:t>
            </w:r>
          </w:p>
        </w:tc>
        <w:tc>
          <w:tcPr>
            <w:tcW w:w="1276" w:type="dxa"/>
          </w:tcPr>
          <w:p w14:paraId="3189FBD6" w14:textId="77777777" w:rsidR="0020435A" w:rsidRDefault="0020435A" w:rsidP="0020435A">
            <w:pPr>
              <w:spacing w:after="0" w:line="240" w:lineRule="auto"/>
            </w:pPr>
            <w:r>
              <w:t>RIT on</w:t>
            </w:r>
          </w:p>
        </w:tc>
        <w:tc>
          <w:tcPr>
            <w:tcW w:w="992" w:type="dxa"/>
          </w:tcPr>
          <w:p w14:paraId="158F05E7" w14:textId="77777777" w:rsidR="0020435A" w:rsidRDefault="0020435A" w:rsidP="0020435A">
            <w:pPr>
              <w:spacing w:after="0" w:line="240" w:lineRule="auto"/>
            </w:pPr>
            <w:r>
              <w:t>DIG38</w:t>
            </w:r>
          </w:p>
        </w:tc>
        <w:tc>
          <w:tcPr>
            <w:tcW w:w="2835" w:type="dxa"/>
          </w:tcPr>
          <w:p w14:paraId="2AE23B7F" w14:textId="77777777" w:rsidR="0020435A" w:rsidRDefault="0020435A" w:rsidP="0020435A">
            <w:pPr>
              <w:spacing w:after="0" w:line="240" w:lineRule="auto"/>
            </w:pPr>
          </w:p>
        </w:tc>
      </w:tr>
      <w:tr w:rsidR="0020435A" w14:paraId="401D73EE" w14:textId="77777777" w:rsidTr="0020435A">
        <w:tc>
          <w:tcPr>
            <w:tcW w:w="1456" w:type="dxa"/>
          </w:tcPr>
          <w:p w14:paraId="6545B08B" w14:textId="77777777" w:rsidR="0020435A" w:rsidRDefault="0020435A" w:rsidP="0020435A">
            <w:pPr>
              <w:spacing w:after="0" w:line="240" w:lineRule="auto"/>
            </w:pPr>
            <w:r>
              <w:t>LED9</w:t>
            </w:r>
          </w:p>
        </w:tc>
        <w:tc>
          <w:tcPr>
            <w:tcW w:w="949" w:type="dxa"/>
          </w:tcPr>
          <w:p w14:paraId="3D92C380" w14:textId="77777777" w:rsidR="0020435A" w:rsidRDefault="0020435A" w:rsidP="0020435A">
            <w:pPr>
              <w:spacing w:after="0" w:line="240" w:lineRule="auto"/>
            </w:pPr>
          </w:p>
        </w:tc>
        <w:tc>
          <w:tcPr>
            <w:tcW w:w="1276" w:type="dxa"/>
          </w:tcPr>
          <w:p w14:paraId="4262DAC5" w14:textId="77777777" w:rsidR="0020435A" w:rsidRDefault="0020435A" w:rsidP="0020435A">
            <w:pPr>
              <w:spacing w:after="0" w:line="240" w:lineRule="auto"/>
            </w:pPr>
            <w:r>
              <w:t>Power</w:t>
            </w:r>
          </w:p>
        </w:tc>
        <w:tc>
          <w:tcPr>
            <w:tcW w:w="992" w:type="dxa"/>
          </w:tcPr>
          <w:p w14:paraId="656F862A" w14:textId="77777777" w:rsidR="0020435A" w:rsidRDefault="0020435A" w:rsidP="0020435A">
            <w:pPr>
              <w:spacing w:after="0" w:line="240" w:lineRule="auto"/>
            </w:pPr>
            <w:r>
              <w:t>n/a</w:t>
            </w:r>
          </w:p>
        </w:tc>
        <w:tc>
          <w:tcPr>
            <w:tcW w:w="2835" w:type="dxa"/>
          </w:tcPr>
          <w:p w14:paraId="027AE7DB" w14:textId="77777777" w:rsidR="0020435A" w:rsidRDefault="0020435A" w:rsidP="0020435A">
            <w:pPr>
              <w:spacing w:after="0" w:line="240" w:lineRule="auto"/>
            </w:pPr>
            <w:r>
              <w:t xml:space="preserve">Powered directly by </w:t>
            </w:r>
            <w:proofErr w:type="spellStart"/>
            <w:r>
              <w:t>Vdd</w:t>
            </w:r>
            <w:proofErr w:type="spellEnd"/>
          </w:p>
        </w:tc>
      </w:tr>
      <w:tr w:rsidR="0020435A" w14:paraId="2D809770" w14:textId="77777777" w:rsidTr="0020435A">
        <w:tc>
          <w:tcPr>
            <w:tcW w:w="1456" w:type="dxa"/>
          </w:tcPr>
          <w:p w14:paraId="44F55438" w14:textId="77777777" w:rsidR="0020435A" w:rsidRDefault="0020435A" w:rsidP="0020435A">
            <w:pPr>
              <w:spacing w:after="0" w:line="240" w:lineRule="auto"/>
            </w:pPr>
            <w:r>
              <w:t>LED10</w:t>
            </w:r>
          </w:p>
        </w:tc>
        <w:tc>
          <w:tcPr>
            <w:tcW w:w="949" w:type="dxa"/>
          </w:tcPr>
          <w:p w14:paraId="12ACC243" w14:textId="77777777" w:rsidR="0020435A" w:rsidRDefault="0020435A" w:rsidP="0020435A">
            <w:pPr>
              <w:spacing w:after="0" w:line="240" w:lineRule="auto"/>
            </w:pPr>
            <w:r>
              <w:t>8</w:t>
            </w:r>
          </w:p>
        </w:tc>
        <w:tc>
          <w:tcPr>
            <w:tcW w:w="1276" w:type="dxa"/>
          </w:tcPr>
          <w:p w14:paraId="08A5369F" w14:textId="77777777" w:rsidR="0020435A" w:rsidRDefault="0020435A" w:rsidP="0020435A">
            <w:pPr>
              <w:spacing w:after="0" w:line="240" w:lineRule="auto"/>
            </w:pPr>
            <w:r>
              <w:t>TUNE on</w:t>
            </w:r>
          </w:p>
        </w:tc>
        <w:tc>
          <w:tcPr>
            <w:tcW w:w="992" w:type="dxa"/>
          </w:tcPr>
          <w:p w14:paraId="452D20AB" w14:textId="77777777" w:rsidR="0020435A" w:rsidRDefault="0020435A" w:rsidP="0020435A">
            <w:pPr>
              <w:spacing w:after="0" w:line="240" w:lineRule="auto"/>
            </w:pPr>
            <w:r>
              <w:t>DIG31</w:t>
            </w:r>
          </w:p>
        </w:tc>
        <w:tc>
          <w:tcPr>
            <w:tcW w:w="2835" w:type="dxa"/>
          </w:tcPr>
          <w:p w14:paraId="6F4B0EB8" w14:textId="77777777" w:rsidR="0020435A" w:rsidRDefault="0020435A" w:rsidP="0020435A">
            <w:pPr>
              <w:spacing w:after="0" w:line="240" w:lineRule="auto"/>
            </w:pPr>
            <w:r>
              <w:t>ATU ready for Andromeda</w:t>
            </w:r>
          </w:p>
        </w:tc>
      </w:tr>
      <w:tr w:rsidR="00D11274" w14:paraId="1591F666" w14:textId="77777777" w:rsidTr="0020435A">
        <w:tc>
          <w:tcPr>
            <w:tcW w:w="1456" w:type="dxa"/>
          </w:tcPr>
          <w:p w14:paraId="5176C4E2" w14:textId="18D35458" w:rsidR="00D11274" w:rsidRDefault="00D11274" w:rsidP="0020435A">
            <w:pPr>
              <w:spacing w:after="0" w:line="240" w:lineRule="auto"/>
            </w:pPr>
            <w:r>
              <w:t>LED11</w:t>
            </w:r>
          </w:p>
        </w:tc>
        <w:tc>
          <w:tcPr>
            <w:tcW w:w="949" w:type="dxa"/>
          </w:tcPr>
          <w:p w14:paraId="546BF921" w14:textId="759D82F8" w:rsidR="00D11274" w:rsidRDefault="00660B1B" w:rsidP="0020435A">
            <w:pPr>
              <w:spacing w:after="0" w:line="240" w:lineRule="auto"/>
            </w:pPr>
            <w:r>
              <w:t>9</w:t>
            </w:r>
          </w:p>
        </w:tc>
        <w:tc>
          <w:tcPr>
            <w:tcW w:w="1276" w:type="dxa"/>
          </w:tcPr>
          <w:p w14:paraId="4D413776" w14:textId="25D076A7" w:rsidR="00D11274" w:rsidRDefault="00660B1B" w:rsidP="0020435A">
            <w:pPr>
              <w:spacing w:after="0" w:line="240" w:lineRule="auto"/>
            </w:pPr>
            <w:r>
              <w:t>NR</w:t>
            </w:r>
          </w:p>
        </w:tc>
        <w:tc>
          <w:tcPr>
            <w:tcW w:w="992" w:type="dxa"/>
          </w:tcPr>
          <w:p w14:paraId="59F986DA" w14:textId="4964AD33" w:rsidR="00D11274" w:rsidRDefault="00660B1B" w:rsidP="0020435A">
            <w:pPr>
              <w:spacing w:after="0" w:line="240" w:lineRule="auto"/>
            </w:pPr>
            <w:r>
              <w:t>DIG51</w:t>
            </w:r>
          </w:p>
        </w:tc>
        <w:tc>
          <w:tcPr>
            <w:tcW w:w="2835" w:type="dxa"/>
          </w:tcPr>
          <w:p w14:paraId="54B742FE" w14:textId="77777777" w:rsidR="00D11274" w:rsidRDefault="00D11274" w:rsidP="0020435A">
            <w:pPr>
              <w:spacing w:after="0" w:line="240" w:lineRule="auto"/>
            </w:pPr>
          </w:p>
        </w:tc>
      </w:tr>
      <w:tr w:rsidR="00D11274" w14:paraId="0095A3F6" w14:textId="77777777" w:rsidTr="0020435A">
        <w:tc>
          <w:tcPr>
            <w:tcW w:w="1456" w:type="dxa"/>
          </w:tcPr>
          <w:p w14:paraId="3F4204C4" w14:textId="7E5774C7" w:rsidR="00D11274" w:rsidRDefault="00D11274" w:rsidP="0020435A">
            <w:pPr>
              <w:spacing w:after="0" w:line="240" w:lineRule="auto"/>
            </w:pPr>
            <w:r>
              <w:t>LED12</w:t>
            </w:r>
          </w:p>
        </w:tc>
        <w:tc>
          <w:tcPr>
            <w:tcW w:w="949" w:type="dxa"/>
          </w:tcPr>
          <w:p w14:paraId="62BDA805" w14:textId="36B6578F" w:rsidR="00D11274" w:rsidRDefault="00660B1B" w:rsidP="0020435A">
            <w:pPr>
              <w:spacing w:after="0" w:line="240" w:lineRule="auto"/>
            </w:pPr>
            <w:r>
              <w:t>10</w:t>
            </w:r>
          </w:p>
        </w:tc>
        <w:tc>
          <w:tcPr>
            <w:tcW w:w="1276" w:type="dxa"/>
          </w:tcPr>
          <w:p w14:paraId="20E3B956" w14:textId="365550C6" w:rsidR="00D11274" w:rsidRDefault="00660B1B" w:rsidP="0020435A">
            <w:pPr>
              <w:spacing w:after="0" w:line="240" w:lineRule="auto"/>
            </w:pPr>
            <w:r>
              <w:t>SNB</w:t>
            </w:r>
          </w:p>
        </w:tc>
        <w:tc>
          <w:tcPr>
            <w:tcW w:w="992" w:type="dxa"/>
          </w:tcPr>
          <w:p w14:paraId="5B49D2D6" w14:textId="02088E34" w:rsidR="00D11274" w:rsidRDefault="00660B1B" w:rsidP="0020435A">
            <w:pPr>
              <w:spacing w:after="0" w:line="240" w:lineRule="auto"/>
            </w:pPr>
            <w:r>
              <w:t>DIG18</w:t>
            </w:r>
          </w:p>
        </w:tc>
        <w:tc>
          <w:tcPr>
            <w:tcW w:w="2835" w:type="dxa"/>
          </w:tcPr>
          <w:p w14:paraId="3A2A373B" w14:textId="77777777" w:rsidR="00D11274" w:rsidRDefault="00D11274" w:rsidP="0020435A">
            <w:pPr>
              <w:spacing w:after="0" w:line="240" w:lineRule="auto"/>
            </w:pPr>
          </w:p>
        </w:tc>
      </w:tr>
      <w:tr w:rsidR="00D11274" w14:paraId="4D38D86B" w14:textId="77777777" w:rsidTr="0020435A">
        <w:tc>
          <w:tcPr>
            <w:tcW w:w="1456" w:type="dxa"/>
          </w:tcPr>
          <w:p w14:paraId="322DB602" w14:textId="7C27FB10" w:rsidR="00D11274" w:rsidRDefault="00D11274" w:rsidP="0020435A">
            <w:pPr>
              <w:spacing w:after="0" w:line="240" w:lineRule="auto"/>
            </w:pPr>
            <w:r>
              <w:t>LED13</w:t>
            </w:r>
          </w:p>
        </w:tc>
        <w:tc>
          <w:tcPr>
            <w:tcW w:w="949" w:type="dxa"/>
          </w:tcPr>
          <w:p w14:paraId="1EAC3A14" w14:textId="0C49DF58" w:rsidR="00D11274" w:rsidRDefault="00660B1B" w:rsidP="0020435A">
            <w:pPr>
              <w:spacing w:after="0" w:line="240" w:lineRule="auto"/>
            </w:pPr>
            <w:r>
              <w:t>11</w:t>
            </w:r>
          </w:p>
        </w:tc>
        <w:tc>
          <w:tcPr>
            <w:tcW w:w="1276" w:type="dxa"/>
          </w:tcPr>
          <w:p w14:paraId="503CD274" w14:textId="1D44254D" w:rsidR="00D11274" w:rsidRDefault="00660B1B" w:rsidP="0020435A">
            <w:pPr>
              <w:spacing w:after="0" w:line="240" w:lineRule="auto"/>
            </w:pPr>
            <w:r>
              <w:t>XIT</w:t>
            </w:r>
          </w:p>
        </w:tc>
        <w:tc>
          <w:tcPr>
            <w:tcW w:w="992" w:type="dxa"/>
          </w:tcPr>
          <w:p w14:paraId="48628707" w14:textId="5A57CE98" w:rsidR="00D11274" w:rsidRDefault="00660B1B" w:rsidP="0020435A">
            <w:pPr>
              <w:spacing w:after="0" w:line="240" w:lineRule="auto"/>
            </w:pPr>
            <w:r>
              <w:t>DIG36</w:t>
            </w:r>
          </w:p>
        </w:tc>
        <w:tc>
          <w:tcPr>
            <w:tcW w:w="2835" w:type="dxa"/>
          </w:tcPr>
          <w:p w14:paraId="06E2FE0C" w14:textId="77777777" w:rsidR="00D11274" w:rsidRDefault="00D11274" w:rsidP="0020435A">
            <w:pPr>
              <w:spacing w:after="0" w:line="240" w:lineRule="auto"/>
            </w:pPr>
          </w:p>
        </w:tc>
      </w:tr>
    </w:tbl>
    <w:p w14:paraId="393E816C" w14:textId="77777777" w:rsidR="0020435A" w:rsidRDefault="0020435A" w:rsidP="0020435A"/>
    <w:p w14:paraId="2DF7EEFE" w14:textId="77777777" w:rsidR="0020435A" w:rsidRDefault="0020435A" w:rsidP="0020435A"/>
    <w:p w14:paraId="570DE5DB" w14:textId="77777777" w:rsidR="00771F36" w:rsidRDefault="00771F36" w:rsidP="001F4ACD"/>
    <w:sectPr w:rsidR="00771F3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465DE"/>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1FF8"/>
    <w:rsid w:val="00122AE5"/>
    <w:rsid w:val="00131113"/>
    <w:rsid w:val="00132ACE"/>
    <w:rsid w:val="00135307"/>
    <w:rsid w:val="001412FC"/>
    <w:rsid w:val="00144221"/>
    <w:rsid w:val="00160A49"/>
    <w:rsid w:val="00177D4D"/>
    <w:rsid w:val="00196763"/>
    <w:rsid w:val="001A4AB1"/>
    <w:rsid w:val="001A616B"/>
    <w:rsid w:val="001B0624"/>
    <w:rsid w:val="001B763F"/>
    <w:rsid w:val="001C415F"/>
    <w:rsid w:val="001D7DF1"/>
    <w:rsid w:val="001F4ACD"/>
    <w:rsid w:val="001F6EEB"/>
    <w:rsid w:val="0020435A"/>
    <w:rsid w:val="00205D27"/>
    <w:rsid w:val="0021311C"/>
    <w:rsid w:val="00216863"/>
    <w:rsid w:val="00217861"/>
    <w:rsid w:val="002179FD"/>
    <w:rsid w:val="0022009F"/>
    <w:rsid w:val="00227871"/>
    <w:rsid w:val="00230E26"/>
    <w:rsid w:val="002476F4"/>
    <w:rsid w:val="00250760"/>
    <w:rsid w:val="002746AB"/>
    <w:rsid w:val="00281185"/>
    <w:rsid w:val="0028409E"/>
    <w:rsid w:val="00297AFD"/>
    <w:rsid w:val="002A24D4"/>
    <w:rsid w:val="002B5AA0"/>
    <w:rsid w:val="002C3D25"/>
    <w:rsid w:val="002D44F1"/>
    <w:rsid w:val="002D7173"/>
    <w:rsid w:val="002E2410"/>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03F3"/>
    <w:rsid w:val="0039229A"/>
    <w:rsid w:val="003A0969"/>
    <w:rsid w:val="003A097A"/>
    <w:rsid w:val="003B184F"/>
    <w:rsid w:val="003B6461"/>
    <w:rsid w:val="003C3AB2"/>
    <w:rsid w:val="003D0F5D"/>
    <w:rsid w:val="003D2842"/>
    <w:rsid w:val="003D5699"/>
    <w:rsid w:val="003E71FD"/>
    <w:rsid w:val="00400793"/>
    <w:rsid w:val="00403E07"/>
    <w:rsid w:val="0041077E"/>
    <w:rsid w:val="00425CD1"/>
    <w:rsid w:val="00434658"/>
    <w:rsid w:val="004373F5"/>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4A79"/>
    <w:rsid w:val="005255F9"/>
    <w:rsid w:val="0053163D"/>
    <w:rsid w:val="00532127"/>
    <w:rsid w:val="0053418A"/>
    <w:rsid w:val="00536085"/>
    <w:rsid w:val="00536632"/>
    <w:rsid w:val="00566E27"/>
    <w:rsid w:val="0057437F"/>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0B1B"/>
    <w:rsid w:val="006612BC"/>
    <w:rsid w:val="006669DD"/>
    <w:rsid w:val="0068257D"/>
    <w:rsid w:val="00687152"/>
    <w:rsid w:val="006A004F"/>
    <w:rsid w:val="006A5F30"/>
    <w:rsid w:val="006A7CCF"/>
    <w:rsid w:val="006C58B9"/>
    <w:rsid w:val="006C618C"/>
    <w:rsid w:val="006F474F"/>
    <w:rsid w:val="007009E9"/>
    <w:rsid w:val="00705628"/>
    <w:rsid w:val="0071075E"/>
    <w:rsid w:val="007256A5"/>
    <w:rsid w:val="007258BD"/>
    <w:rsid w:val="0073400D"/>
    <w:rsid w:val="00760427"/>
    <w:rsid w:val="00771F36"/>
    <w:rsid w:val="00795E80"/>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3109"/>
    <w:rsid w:val="008E5480"/>
    <w:rsid w:val="008F1E4E"/>
    <w:rsid w:val="00900FEE"/>
    <w:rsid w:val="00904211"/>
    <w:rsid w:val="009250EE"/>
    <w:rsid w:val="0093603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585D"/>
    <w:rsid w:val="009F6834"/>
    <w:rsid w:val="00A042C2"/>
    <w:rsid w:val="00A101FA"/>
    <w:rsid w:val="00A15523"/>
    <w:rsid w:val="00A24B73"/>
    <w:rsid w:val="00A25444"/>
    <w:rsid w:val="00A32FE0"/>
    <w:rsid w:val="00A345C3"/>
    <w:rsid w:val="00A52159"/>
    <w:rsid w:val="00A5791A"/>
    <w:rsid w:val="00A6478B"/>
    <w:rsid w:val="00A8261F"/>
    <w:rsid w:val="00A92D4E"/>
    <w:rsid w:val="00AA5678"/>
    <w:rsid w:val="00AB76E1"/>
    <w:rsid w:val="00AD158E"/>
    <w:rsid w:val="00AD7451"/>
    <w:rsid w:val="00AE2613"/>
    <w:rsid w:val="00AE474F"/>
    <w:rsid w:val="00B1147A"/>
    <w:rsid w:val="00B144AD"/>
    <w:rsid w:val="00B14AF2"/>
    <w:rsid w:val="00B22199"/>
    <w:rsid w:val="00B256B0"/>
    <w:rsid w:val="00B26969"/>
    <w:rsid w:val="00B56A5B"/>
    <w:rsid w:val="00B77C4A"/>
    <w:rsid w:val="00B807D5"/>
    <w:rsid w:val="00B9111A"/>
    <w:rsid w:val="00B93BEE"/>
    <w:rsid w:val="00BA59B2"/>
    <w:rsid w:val="00BB5E12"/>
    <w:rsid w:val="00BD33BE"/>
    <w:rsid w:val="00BE2F1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3115"/>
    <w:rsid w:val="00CF443E"/>
    <w:rsid w:val="00D11274"/>
    <w:rsid w:val="00D21D1A"/>
    <w:rsid w:val="00D25D3A"/>
    <w:rsid w:val="00D26061"/>
    <w:rsid w:val="00D27D79"/>
    <w:rsid w:val="00D34205"/>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3EA0"/>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1778F"/>
    <w:rsid w:val="00F207D2"/>
    <w:rsid w:val="00F24349"/>
    <w:rsid w:val="00F24F94"/>
    <w:rsid w:val="00F346DB"/>
    <w:rsid w:val="00F64FE2"/>
    <w:rsid w:val="00F7287B"/>
    <w:rsid w:val="00F755EF"/>
    <w:rsid w:val="00FA4B42"/>
    <w:rsid w:val="00FA4E1E"/>
    <w:rsid w:val="00FA5C27"/>
    <w:rsid w:val="00FA624E"/>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21055-0B56-4DED-B453-F3BA7B9DA5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5</TotalTime>
  <Pages>33</Pages>
  <Words>7116</Words>
  <Characters>40566</Characters>
  <Application>Microsoft Office Word</Application>
  <DocSecurity>0</DocSecurity>
  <Lines>338</Lines>
  <Paragraphs>9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Information Display</vt:lpstr>
      <vt:lpstr>Frequency value as a text field</vt:lpstr>
      <vt:lpstr>    CAT Commands To be Parsed</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        Diversity Gain</vt:lpstr>
      <vt:lpstr>Display, LED Handling</vt:lpstr>
      <vt:lpstr>    Nextion Display Coding</vt:lpstr>
      <vt:lpstr>    Encoder Action Texts</vt:lpstr>
      <vt:lpstr>IF Filter Display</vt:lpstr>
      <vt:lpstr>I/O Pin Allocation</vt:lpstr>
      <vt:lpstr>Arduino Libraries</vt:lpstr>
      <vt:lpstr>Rotary Encoders</vt:lpstr>
      <vt:lpstr>Nextion Interface</vt:lpstr>
      <vt:lpstr>Issues List</vt:lpstr>
      <vt:lpstr>ANDROMEDA Hardware</vt:lpstr>
      <vt:lpstr>    I2C ports</vt:lpstr>
      <vt:lpstr>    Pin Assignments – 1st Prototype</vt:lpstr>
      <vt:lpstr>    Pin Assignments – 2nd Prototype</vt:lpstr>
    </vt:vector>
  </TitlesOfParts>
  <Company>Dstl</Company>
  <LinksUpToDate>false</LinksUpToDate>
  <CharactersWithSpaces>47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72</cp:revision>
  <cp:lastPrinted>2019-04-06T09:41:00Z</cp:lastPrinted>
  <dcterms:created xsi:type="dcterms:W3CDTF">2018-01-15T12:14:00Z</dcterms:created>
  <dcterms:modified xsi:type="dcterms:W3CDTF">2019-05-29T21:57:00Z</dcterms:modified>
</cp:coreProperties>
</file>